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230FF1" w14:textId="7D8C2B1C" w:rsidR="00350527" w:rsidRPr="00187D63" w:rsidRDefault="00350527" w:rsidP="00187D63">
      <w:pPr>
        <w:pStyle w:val="Heading1"/>
      </w:pPr>
      <w:r w:rsidRPr="00187D63">
        <w:t>Zadatak 1.</w:t>
      </w:r>
      <w:bookmarkStart w:id="0" w:name="_GoBack"/>
      <w:bookmarkEnd w:id="0"/>
    </w:p>
    <w:p w14:paraId="33276406" w14:textId="1F14CB56" w:rsidR="00350527" w:rsidRPr="00E831A5" w:rsidRDefault="0004461C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 xml:space="preserve"> </w:t>
      </w:r>
    </w:p>
    <w:p w14:paraId="0934FAFF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Napišite program u kojem ćete:</w:t>
      </w:r>
    </w:p>
    <w:p w14:paraId="508DC0AF" w14:textId="22F8A1D1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Deklarirati dvije varijable tip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(broj1 i broj2).</w:t>
      </w:r>
    </w:p>
    <w:p w14:paraId="6925CE51" w14:textId="040CB7E9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nicijalizirati varijablu broj1 vrijednošću 7.3.</w:t>
      </w:r>
    </w:p>
    <w:p w14:paraId="6A68E3F9" w14:textId="41762552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Deklarirati pokazivač na tip podatk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>.</w:t>
      </w:r>
    </w:p>
    <w:p w14:paraId="54FEAC89" w14:textId="7950D5D7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nicijalizirati pokazivač na adresu varijable broj1.</w:t>
      </w:r>
    </w:p>
    <w:p w14:paraId="492DDEE2" w14:textId="0104343E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Ispisati vrijednost varijable na koju upućuje pokazivač koristeći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dereferenciranje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pokazivača.</w:t>
      </w:r>
    </w:p>
    <w:p w14:paraId="7FCC5924" w14:textId="4D6A45B2" w:rsidR="00350527" w:rsidRPr="00E831A5" w:rsidRDefault="008560BA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8560BA">
        <w:rPr>
          <w:rFonts w:asciiTheme="minorHAnsi" w:hAnsiTheme="minorHAnsi" w:cstheme="minorHAnsi"/>
          <w:lang w:val="hr-BA" w:eastAsia="hr-HR"/>
        </w:rPr>
        <w:t xml:space="preserve">Neka pokazivač pokazuje na varijablu broj2. </w:t>
      </w:r>
      <w:proofErr w:type="spellStart"/>
      <w:r w:rsidRPr="008560BA">
        <w:rPr>
          <w:rFonts w:asciiTheme="minorHAnsi" w:hAnsiTheme="minorHAnsi" w:cstheme="minorHAnsi"/>
          <w:lang w:val="hr-BA" w:eastAsia="hr-HR"/>
        </w:rPr>
        <w:t>Dodjelite</w:t>
      </w:r>
      <w:proofErr w:type="spellEnd"/>
      <w:r w:rsidRPr="008560BA">
        <w:rPr>
          <w:rFonts w:asciiTheme="minorHAnsi" w:hAnsiTheme="minorHAnsi" w:cstheme="minorHAnsi"/>
          <w:lang w:val="hr-BA" w:eastAsia="hr-HR"/>
        </w:rPr>
        <w:t xml:space="preserve"> proizvoljnu vri</w:t>
      </w:r>
      <w:r>
        <w:rPr>
          <w:rFonts w:asciiTheme="minorHAnsi" w:hAnsiTheme="minorHAnsi" w:cstheme="minorHAnsi"/>
          <w:lang w:val="hr-BA" w:eastAsia="hr-HR"/>
        </w:rPr>
        <w:t xml:space="preserve">jednost u broj1 preko </w:t>
      </w:r>
      <w:r w:rsidRPr="008560BA">
        <w:rPr>
          <w:rFonts w:asciiTheme="minorHAnsi" w:hAnsiTheme="minorHAnsi" w:cstheme="minorHAnsi"/>
          <w:lang w:val="hr-BA" w:eastAsia="hr-HR"/>
        </w:rPr>
        <w:t>pokazivača. Ispišite vrijednost broj1 preko pokazivača.</w:t>
      </w:r>
    </w:p>
    <w:p w14:paraId="5D84C07F" w14:textId="0EC3D5EB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spisati adresu varijable broj1.</w:t>
      </w:r>
    </w:p>
    <w:p w14:paraId="48D9C33E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6DED3A53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5772E5F8" w14:textId="72E2527C" w:rsidR="001E4607" w:rsidRPr="001E4607" w:rsidRDefault="001E4607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5F65D7" w:rsidRPr="005F65D7" w14:paraId="10055DC6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0D40F50B" w14:textId="71FEFE52" w:rsidR="005F65D7" w:rsidRPr="005F65D7" w:rsidRDefault="005F65D7" w:rsidP="006348E3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</w:p>
        </w:tc>
      </w:tr>
    </w:tbl>
    <w:p w14:paraId="65240C12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p w14:paraId="32EFF39E" w14:textId="1DAB6591" w:rsidR="00350527" w:rsidRPr="00187D63" w:rsidRDefault="00350527" w:rsidP="00187D63">
      <w:pPr>
        <w:pStyle w:val="Heading1"/>
      </w:pPr>
      <w:r w:rsidRPr="00187D63">
        <w:t xml:space="preserve">Zadatak 2. </w:t>
      </w:r>
    </w:p>
    <w:p w14:paraId="546D5E35" w14:textId="06BC7646" w:rsid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Napravite program u kome će</w:t>
      </w:r>
      <w:r w:rsidR="00E831A5">
        <w:rPr>
          <w:rFonts w:asciiTheme="minorHAnsi" w:hAnsiTheme="minorHAnsi" w:cstheme="minorHAnsi"/>
          <w:lang w:val="hr-BA" w:eastAsia="hr-HR"/>
        </w:rPr>
        <w:t>te:</w:t>
      </w:r>
    </w:p>
    <w:p w14:paraId="76BA5737" w14:textId="77777777" w:rsidR="00E831A5" w:rsidRDefault="00350527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unijeti dva broja (a i b tip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). </w:t>
      </w:r>
    </w:p>
    <w:p w14:paraId="2987ABA5" w14:textId="77777777" w:rsidR="00E831A5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proofErr w:type="spellStart"/>
      <w:r w:rsidRPr="00E831A5">
        <w:rPr>
          <w:rFonts w:asciiTheme="minorHAnsi" w:hAnsiTheme="minorHAnsi" w:cstheme="minorHAnsi"/>
          <w:lang w:val="hr-BA" w:eastAsia="hr-HR"/>
        </w:rPr>
        <w:t>deklarisati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</w:t>
      </w:r>
      <w:r w:rsidR="00350527" w:rsidRPr="00E831A5">
        <w:rPr>
          <w:rFonts w:asciiTheme="minorHAnsi" w:hAnsiTheme="minorHAnsi" w:cstheme="minorHAnsi"/>
          <w:lang w:val="hr-BA" w:eastAsia="hr-HR"/>
        </w:rPr>
        <w:t>pokazivač p1 koji će pokazivati na varijablu a</w:t>
      </w:r>
    </w:p>
    <w:p w14:paraId="122489E7" w14:textId="77777777" w:rsidR="00E831A5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proofErr w:type="spellStart"/>
      <w:r>
        <w:rPr>
          <w:rFonts w:asciiTheme="minorHAnsi" w:hAnsiTheme="minorHAnsi" w:cstheme="minorHAnsi"/>
          <w:lang w:val="hr-BA" w:eastAsia="hr-HR"/>
        </w:rPr>
        <w:t>deklarisati</w:t>
      </w:r>
      <w:proofErr w:type="spellEnd"/>
      <w:r>
        <w:rPr>
          <w:rFonts w:asciiTheme="minorHAnsi" w:hAnsiTheme="minorHAnsi" w:cstheme="minorHAnsi"/>
          <w:lang w:val="hr-BA" w:eastAsia="hr-HR"/>
        </w:rPr>
        <w:t xml:space="preserve"> </w:t>
      </w:r>
      <w:r w:rsidR="00350527" w:rsidRPr="00E831A5">
        <w:rPr>
          <w:rFonts w:asciiTheme="minorHAnsi" w:hAnsiTheme="minorHAnsi" w:cstheme="minorHAnsi"/>
          <w:lang w:val="hr-BA" w:eastAsia="hr-HR"/>
        </w:rPr>
        <w:t>pokazivač p2 koji će pokazivati na varijablu b</w:t>
      </w:r>
    </w:p>
    <w:p w14:paraId="45037ED4" w14:textId="0902F74D" w:rsidR="00350527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>i</w:t>
      </w:r>
      <w:r w:rsidR="00350527" w:rsidRPr="00E831A5">
        <w:rPr>
          <w:rFonts w:asciiTheme="minorHAnsi" w:hAnsiTheme="minorHAnsi" w:cstheme="minorHAnsi"/>
          <w:lang w:val="hr-BA" w:eastAsia="hr-HR"/>
        </w:rPr>
        <w:t>zračuna</w:t>
      </w:r>
      <w:r>
        <w:rPr>
          <w:rFonts w:asciiTheme="minorHAnsi" w:hAnsiTheme="minorHAnsi" w:cstheme="minorHAnsi"/>
          <w:lang w:val="hr-BA" w:eastAsia="hr-HR"/>
        </w:rPr>
        <w:t xml:space="preserve">ti </w:t>
      </w:r>
      <w:r w:rsidR="00350527" w:rsidRPr="00E831A5">
        <w:rPr>
          <w:rFonts w:asciiTheme="minorHAnsi" w:hAnsiTheme="minorHAnsi" w:cstheme="minorHAnsi"/>
          <w:lang w:val="hr-BA" w:eastAsia="hr-HR"/>
        </w:rPr>
        <w:t>sljedeće matematičke izraze koristeći pokazivače p1 i p2 (tj. bez korištenja varijable a i b).</w:t>
      </w:r>
    </w:p>
    <w:p w14:paraId="51D60D34" w14:textId="2F2C4DC1" w:rsidR="00E831A5" w:rsidRDefault="00E831A5" w:rsidP="00E831A5">
      <w:pPr>
        <w:pStyle w:val="NoSpacing"/>
        <w:ind w:left="720"/>
        <w:rPr>
          <w:lang w:val="hr-BA"/>
        </w:rPr>
      </w:pPr>
      <w:r w:rsidRPr="003D74FF">
        <w:rPr>
          <w:position w:val="-32"/>
          <w:lang w:val="hr-BA"/>
        </w:rPr>
        <w:object w:dxaOrig="7920" w:dyaOrig="700" w14:anchorId="62886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25pt;height:34.75pt" o:ole="">
            <v:imagedata r:id="rId7" o:title=""/>
          </v:shape>
          <o:OLEObject Type="Embed" ProgID="Equation.3" ShapeID="_x0000_i1025" DrawAspect="Content" ObjectID="_1558180354" r:id="rId8"/>
        </w:objec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67"/>
      </w:tblGrid>
      <w:tr w:rsidR="001E4607" w:rsidRPr="001E4607" w14:paraId="0C51EE9B" w14:textId="77777777" w:rsidTr="001E4607">
        <w:tc>
          <w:tcPr>
            <w:tcW w:w="9067" w:type="dxa"/>
            <w:shd w:val="clear" w:color="auto" w:fill="DEEAF6" w:themeFill="accent5" w:themeFillTint="33"/>
          </w:tcPr>
          <w:p w14:paraId="29786F48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355873" w:rsidRPr="00355873" w14:paraId="3E6AF706" w14:textId="77777777" w:rsidTr="001E4607">
        <w:tblPrEx>
          <w:shd w:val="clear" w:color="auto" w:fill="DEEAF6" w:themeFill="accent5" w:themeFillTint="33"/>
        </w:tblPrEx>
        <w:tc>
          <w:tcPr>
            <w:tcW w:w="9067" w:type="dxa"/>
            <w:shd w:val="clear" w:color="auto" w:fill="DEEAF6" w:themeFill="accent5" w:themeFillTint="33"/>
          </w:tcPr>
          <w:p w14:paraId="5000813E" w14:textId="44F2D73F" w:rsidR="00355873" w:rsidRPr="00355873" w:rsidRDefault="00355873" w:rsidP="0000268B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</w:p>
        </w:tc>
      </w:tr>
    </w:tbl>
    <w:p w14:paraId="4891DD0B" w14:textId="501F407A" w:rsidR="00355873" w:rsidRDefault="00355873" w:rsidP="00E831A5">
      <w:pPr>
        <w:pStyle w:val="NoSpacing"/>
        <w:ind w:left="720"/>
        <w:rPr>
          <w:rFonts w:asciiTheme="minorHAnsi" w:hAnsiTheme="minorHAnsi" w:cstheme="minorHAnsi"/>
          <w:lang w:val="hr-BA" w:eastAsia="hr-HR"/>
        </w:rPr>
      </w:pPr>
    </w:p>
    <w:p w14:paraId="684BAC6E" w14:textId="69F47F17" w:rsidR="00E831A5" w:rsidRPr="00187D63" w:rsidRDefault="00E831A5" w:rsidP="00187D63">
      <w:pPr>
        <w:pStyle w:val="Heading1"/>
      </w:pPr>
      <w:r w:rsidRPr="00187D63">
        <w:t xml:space="preserve">Zadatak 3. </w:t>
      </w:r>
    </w:p>
    <w:p w14:paraId="2B78739B" w14:textId="44E4836C" w:rsidR="00E831A5" w:rsidRDefault="00E831A5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Dat je sljedeći dio koda</w:t>
      </w:r>
    </w:p>
    <w:p w14:paraId="0D92A373" w14:textId="77777777" w:rsidR="00E831A5" w:rsidRPr="00E831A5" w:rsidRDefault="00E831A5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E831A5" w:rsidRPr="003D74FF" w14:paraId="53E76480" w14:textId="77777777" w:rsidTr="00993D85">
        <w:tc>
          <w:tcPr>
            <w:tcW w:w="541" w:type="dxa"/>
            <w:tcBorders>
              <w:right w:val="single" w:sz="4" w:space="0" w:color="FFFFFF"/>
            </w:tcBorders>
          </w:tcPr>
          <w:p w14:paraId="160D0EAE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0DF8F15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225079EB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0461ECE3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3BC98300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CB37C3B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4CB1A61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563EC010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405B069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7F19CF4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1C3309D4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6D0CD4DE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void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</w:t>
            </w:r>
            <w:proofErr w:type="spellStart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main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()</w:t>
            </w:r>
          </w:p>
          <w:p w14:paraId="204F3419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{</w:t>
            </w:r>
          </w:p>
          <w:p w14:paraId="198E68D8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a;</w:t>
            </w:r>
          </w:p>
          <w:p w14:paraId="0758DE12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cou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&lt;&lt; </w:t>
            </w:r>
            <w:r w:rsidRPr="003D74FF">
              <w:rPr>
                <w:rFonts w:ascii="Courier New" w:hAnsi="Courier New" w:cs="Courier New"/>
                <w:color w:val="800000"/>
                <w:sz w:val="18"/>
                <w:szCs w:val="18"/>
                <w:lang w:val="hr-BA" w:eastAsia="hr-HR"/>
              </w:rPr>
              <w:t>"Unesite broj: "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774C0378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  <w:t>cin &gt;&gt; a;</w:t>
            </w:r>
          </w:p>
          <w:p w14:paraId="3A2E15DE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14:paraId="1509C87B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* </w:t>
            </w:r>
            <w:r w:rsidRPr="00417822">
              <w:rPr>
                <w:rFonts w:ascii="Courier New" w:hAnsi="Courier New" w:cs="Courier New"/>
                <w:color w:val="7030A0"/>
                <w:sz w:val="18"/>
                <w:szCs w:val="18"/>
                <w:lang w:val="hr-BA" w:eastAsia="hr-HR"/>
              </w:rPr>
              <w:t>p1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335CE090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  <w:t xml:space="preserve">p1 = </w:t>
            </w:r>
            <w:r w:rsidRPr="00417822">
              <w:rPr>
                <w:rFonts w:ascii="Courier New" w:hAnsi="Courier New" w:cs="Courier New"/>
                <w:color w:val="FF0000"/>
                <w:sz w:val="18"/>
                <w:szCs w:val="18"/>
                <w:lang w:val="hr-BA" w:eastAsia="hr-HR"/>
              </w:rPr>
              <w:t>&amp;a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0D1FD1E7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14:paraId="18C43960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A66ADF">
              <w:rPr>
                <w:rFonts w:ascii="Courier New" w:hAnsi="Courier New" w:cs="Courier New"/>
                <w:sz w:val="18"/>
                <w:szCs w:val="18"/>
                <w:highlight w:val="yellow"/>
                <w:lang w:val="hr-BA" w:eastAsia="hr-HR"/>
              </w:rPr>
              <w:t>cout</w:t>
            </w:r>
            <w:proofErr w:type="spellEnd"/>
            <w:r w:rsidRPr="00A66ADF">
              <w:rPr>
                <w:rFonts w:ascii="Courier New" w:hAnsi="Courier New" w:cs="Courier New"/>
                <w:sz w:val="18"/>
                <w:szCs w:val="18"/>
                <w:highlight w:val="yellow"/>
                <w:lang w:val="hr-BA" w:eastAsia="hr-HR"/>
              </w:rPr>
              <w:t xml:space="preserve"> &lt;&lt; *p1;</w:t>
            </w:r>
          </w:p>
          <w:p w14:paraId="3AD9E307" w14:textId="77777777" w:rsidR="00E831A5" w:rsidRPr="003D74FF" w:rsidRDefault="00E831A5" w:rsidP="00993D85">
            <w:pPr>
              <w:tabs>
                <w:tab w:val="left" w:pos="359"/>
                <w:tab w:val="left" w:pos="539"/>
              </w:tabs>
              <w:spacing w:after="0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}</w:t>
            </w:r>
          </w:p>
        </w:tc>
      </w:tr>
    </w:tbl>
    <w:p w14:paraId="1A725575" w14:textId="77777777" w:rsidR="00E831A5" w:rsidRPr="002D717C" w:rsidRDefault="00E831A5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6CD9696" w14:textId="2309F0E1" w:rsidR="00E831A5" w:rsidRPr="002D717C" w:rsidRDefault="00E831A5" w:rsidP="00E831A5">
      <w:pPr>
        <w:pStyle w:val="BodyText"/>
        <w:rPr>
          <w:rFonts w:asciiTheme="minorHAnsi" w:hAnsiTheme="minorHAnsi" w:cstheme="minorHAnsi"/>
          <w:lang w:val="hr-BA"/>
        </w:rPr>
      </w:pPr>
      <w:r w:rsidRPr="002D717C">
        <w:rPr>
          <w:rFonts w:asciiTheme="minorHAnsi" w:hAnsiTheme="minorHAnsi" w:cstheme="minorHAnsi"/>
          <w:lang w:val="hr-BA"/>
        </w:rPr>
        <w:t xml:space="preserve">Prepravite program tako da se </w:t>
      </w:r>
      <w:proofErr w:type="spellStart"/>
      <w:r w:rsidRPr="002D717C">
        <w:rPr>
          <w:rFonts w:asciiTheme="minorHAnsi" w:hAnsiTheme="minorHAnsi" w:cstheme="minorHAnsi"/>
          <w:u w:val="single"/>
          <w:lang w:val="hr-BA"/>
        </w:rPr>
        <w:t>dereferenciranje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pokazivača p1 i </w:t>
      </w:r>
      <w:r w:rsidRPr="002D717C">
        <w:rPr>
          <w:rFonts w:asciiTheme="minorHAnsi" w:hAnsiTheme="minorHAnsi" w:cstheme="minorHAnsi"/>
          <w:u w:val="single"/>
          <w:lang w:val="hr-BA"/>
        </w:rPr>
        <w:t>ispis</w:t>
      </w:r>
      <w:r w:rsidRPr="002D717C">
        <w:rPr>
          <w:rFonts w:asciiTheme="minorHAnsi" w:hAnsiTheme="minorHAnsi" w:cstheme="minorHAnsi"/>
          <w:lang w:val="hr-BA"/>
        </w:rPr>
        <w:t xml:space="preserve"> tako dobivene vrijednosti vrši u novoj funkciji </w:t>
      </w:r>
      <w:proofErr w:type="spellStart"/>
      <w:r w:rsidRPr="002D717C">
        <w:rPr>
          <w:rFonts w:asciiTheme="minorHAnsi" w:hAnsiTheme="minorHAnsi" w:cstheme="minorHAnsi"/>
          <w:lang w:val="hr-BA"/>
        </w:rPr>
        <w:t>void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f1. Znači, u funkciji </w:t>
      </w:r>
      <w:proofErr w:type="spellStart"/>
      <w:r w:rsidRPr="002D717C">
        <w:rPr>
          <w:rFonts w:asciiTheme="minorHAnsi" w:hAnsiTheme="minorHAnsi" w:cstheme="minorHAnsi"/>
          <w:lang w:val="hr-BA"/>
        </w:rPr>
        <w:t>main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treba se nalaziti samo varijabla a, dok u funkciji f1 treba se nalaziti samo varijabla (pokazivač) p1, koja prima adresu varijable a iz funkcije </w:t>
      </w:r>
      <w:proofErr w:type="spellStart"/>
      <w:r w:rsidRPr="002D717C">
        <w:rPr>
          <w:rFonts w:asciiTheme="minorHAnsi" w:hAnsiTheme="minorHAnsi" w:cstheme="minorHAnsi"/>
          <w:lang w:val="hr-BA"/>
        </w:rPr>
        <w:t>main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. </w:t>
      </w:r>
    </w:p>
    <w:p w14:paraId="405B62E4" w14:textId="77777777" w:rsidR="00E831A5" w:rsidRPr="002D717C" w:rsidRDefault="00E831A5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187D63" w14:paraId="2A3C6476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15AB1F9B" w14:textId="77777777" w:rsidR="00187D63" w:rsidRPr="002D717C" w:rsidRDefault="00187D63" w:rsidP="00187D63">
            <w:pPr>
              <w:pStyle w:val="BodyText"/>
              <w:rPr>
                <w:rFonts w:asciiTheme="minorHAnsi" w:hAnsiTheme="minorHAnsi" w:cstheme="minorHAnsi"/>
                <w:i/>
                <w:iCs/>
                <w:lang w:val="hr-BA"/>
              </w:rPr>
            </w:pPr>
            <w:r w:rsidRPr="002D717C">
              <w:rPr>
                <w:rFonts w:asciiTheme="minorHAnsi" w:hAnsiTheme="minorHAnsi" w:cstheme="minorHAnsi"/>
                <w:i/>
                <w:iCs/>
                <w:lang w:val="hr-BA"/>
              </w:rPr>
              <w:t>Pomoć:</w:t>
            </w:r>
          </w:p>
          <w:p w14:paraId="60E84756" w14:textId="77777777" w:rsidR="00187D63" w:rsidRPr="002D717C" w:rsidRDefault="00187D63" w:rsidP="00187D63">
            <w:pPr>
              <w:pStyle w:val="BodyText"/>
              <w:numPr>
                <w:ilvl w:val="0"/>
                <w:numId w:val="2"/>
              </w:numPr>
              <w:rPr>
                <w:rFonts w:asciiTheme="minorHAnsi" w:hAnsiTheme="minorHAnsi" w:cstheme="minorHAnsi"/>
                <w:lang w:val="hr-BA"/>
              </w:rPr>
            </w:pPr>
            <w:r w:rsidRPr="002D717C">
              <w:rPr>
                <w:rFonts w:asciiTheme="minorHAnsi" w:hAnsiTheme="minorHAnsi" w:cstheme="minorHAnsi"/>
                <w:lang w:val="hr-BA"/>
              </w:rPr>
              <w:t xml:space="preserve">formalni parametar je: </w:t>
            </w:r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 xml:space="preserve">p1 tipa </w:t>
            </w:r>
            <w:proofErr w:type="spellStart"/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int</w:t>
            </w:r>
            <w:proofErr w:type="spellEnd"/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*</w:t>
            </w:r>
          </w:p>
          <w:p w14:paraId="4A0599C4" w14:textId="77777777" w:rsidR="00187D63" w:rsidRPr="002D717C" w:rsidRDefault="00187D63" w:rsidP="00187D63">
            <w:pPr>
              <w:pStyle w:val="BodyText"/>
              <w:numPr>
                <w:ilvl w:val="0"/>
                <w:numId w:val="2"/>
              </w:numPr>
              <w:rPr>
                <w:rFonts w:asciiTheme="minorHAnsi" w:hAnsiTheme="minorHAnsi" w:cstheme="minorHAnsi"/>
                <w:lang w:val="hr-BA"/>
              </w:rPr>
            </w:pPr>
            <w:r w:rsidRPr="002D717C">
              <w:rPr>
                <w:rFonts w:asciiTheme="minorHAnsi" w:hAnsiTheme="minorHAnsi" w:cstheme="minorHAnsi"/>
                <w:lang w:val="hr-BA"/>
              </w:rPr>
              <w:t xml:space="preserve">aktuelni parametar: </w:t>
            </w:r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adresa varijable a</w:t>
            </w:r>
          </w:p>
          <w:p w14:paraId="43623948" w14:textId="77777777" w:rsidR="00187D63" w:rsidRDefault="00187D63" w:rsidP="00350527">
            <w:pPr>
              <w:autoSpaceDE w:val="0"/>
              <w:autoSpaceDN w:val="0"/>
              <w:adjustRightInd w:val="0"/>
              <w:spacing w:after="0"/>
              <w:rPr>
                <w:rFonts w:asciiTheme="minorHAnsi" w:hAnsiTheme="minorHAnsi" w:cstheme="minorHAnsi"/>
                <w:color w:val="0000FF"/>
                <w:sz w:val="18"/>
                <w:szCs w:val="18"/>
                <w:lang w:val="hr-BA" w:eastAsia="hr-HR"/>
              </w:rPr>
            </w:pPr>
          </w:p>
        </w:tc>
      </w:tr>
    </w:tbl>
    <w:p w14:paraId="4F25B1F6" w14:textId="77C68ECF" w:rsidR="00D375A1" w:rsidRDefault="00D375A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2EEFDDBB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04684370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355873" w:rsidRPr="00355873" w14:paraId="49819839" w14:textId="77777777" w:rsidTr="00355873">
        <w:tc>
          <w:tcPr>
            <w:tcW w:w="9062" w:type="dxa"/>
            <w:shd w:val="clear" w:color="auto" w:fill="DEEAF6" w:themeFill="accent5" w:themeFillTint="33"/>
          </w:tcPr>
          <w:p w14:paraId="2C5EBCE6" w14:textId="0A32934F" w:rsidR="00355873" w:rsidRPr="00355873" w:rsidRDefault="00355873" w:rsidP="00417822">
            <w:pPr>
              <w:spacing w:after="160" w:line="259" w:lineRule="auto"/>
              <w:rPr>
                <w:rFonts w:asciiTheme="minorHAnsi" w:hAnsiTheme="minorHAnsi" w:cstheme="minorHAnsi"/>
                <w:color w:val="0000FF"/>
                <w:sz w:val="14"/>
                <w:szCs w:val="18"/>
                <w:lang w:val="hr-BA" w:eastAsia="hr-HR"/>
              </w:rPr>
            </w:pPr>
          </w:p>
        </w:tc>
      </w:tr>
    </w:tbl>
    <w:p w14:paraId="0A0FB216" w14:textId="77777777" w:rsidR="00D375A1" w:rsidRDefault="00D375A1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14:paraId="411137F8" w14:textId="624A3F90" w:rsidR="002D717C" w:rsidRPr="00187D63" w:rsidRDefault="002D717C" w:rsidP="00187D63">
      <w:pPr>
        <w:pStyle w:val="Heading1"/>
      </w:pPr>
      <w:r w:rsidRPr="00187D63">
        <w:lastRenderedPageBreak/>
        <w:t xml:space="preserve">Zadatak 4. </w:t>
      </w:r>
    </w:p>
    <w:p w14:paraId="360D3537" w14:textId="77777777" w:rsidR="002D717C" w:rsidRPr="002D717C" w:rsidRDefault="002D717C" w:rsidP="002D717C">
      <w:pPr>
        <w:pStyle w:val="NoSpacing"/>
        <w:rPr>
          <w:rFonts w:asciiTheme="minorHAnsi" w:hAnsiTheme="minorHAnsi" w:cstheme="minorHAnsi"/>
          <w:lang w:val="hr-BA" w:eastAsia="hr-HR"/>
        </w:rPr>
      </w:pPr>
      <w:r w:rsidRPr="002D717C">
        <w:rPr>
          <w:rFonts w:asciiTheme="minorHAnsi" w:hAnsiTheme="minorHAnsi" w:cstheme="minorHAnsi"/>
          <w:lang w:val="hr-BA" w:eastAsia="hr-HR"/>
        </w:rPr>
        <w:t>Napravite program tako da iskoristite prototip funkcije:</w:t>
      </w:r>
    </w:p>
    <w:p w14:paraId="33BF5AC5" w14:textId="77777777" w:rsidR="002D717C" w:rsidRPr="003D74FF" w:rsidRDefault="002D717C" w:rsidP="002D717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80" w:after="80"/>
        <w:jc w:val="center"/>
        <w:rPr>
          <w:lang w:val="hr-BA"/>
        </w:rPr>
      </w:pPr>
      <w:proofErr w:type="spellStart"/>
      <w:r w:rsidRPr="003D74FF">
        <w:rPr>
          <w:rFonts w:ascii="Courier New" w:hAnsi="Courier New"/>
          <w:color w:val="0000FF"/>
          <w:lang w:val="hr-BA"/>
        </w:rPr>
        <w:t>void</w:t>
      </w:r>
      <w:proofErr w:type="spellEnd"/>
      <w:r w:rsidRPr="003D74FF">
        <w:rPr>
          <w:rFonts w:ascii="Courier New" w:hAnsi="Courier New"/>
          <w:lang w:val="hr-BA"/>
        </w:rPr>
        <w:t xml:space="preserve"> saberi(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, 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, 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);</w:t>
      </w:r>
    </w:p>
    <w:p w14:paraId="4F09FE99" w14:textId="77777777" w:rsidR="002D717C" w:rsidRPr="002D717C" w:rsidRDefault="002D717C" w:rsidP="002D717C">
      <w:pPr>
        <w:pStyle w:val="NoSpacing"/>
        <w:jc w:val="both"/>
        <w:rPr>
          <w:rFonts w:asciiTheme="minorHAnsi" w:hAnsiTheme="minorHAnsi" w:cstheme="minorHAnsi"/>
          <w:lang w:val="hr-BA" w:eastAsia="hr-HR"/>
        </w:rPr>
      </w:pPr>
      <w:r w:rsidRPr="002D717C">
        <w:rPr>
          <w:rFonts w:asciiTheme="minorHAnsi" w:hAnsiTheme="minorHAnsi" w:cstheme="minorHAnsi"/>
          <w:lang w:val="hr-BA" w:eastAsia="hr-HR"/>
        </w:rPr>
        <w:t xml:space="preserve">Funkcija treba sabrati vrijednosti prva dva parametra i rezultat smjestiti u treći parametar. U funkciji </w:t>
      </w:r>
      <w:proofErr w:type="spellStart"/>
      <w:r w:rsidRPr="002D717C">
        <w:rPr>
          <w:rFonts w:asciiTheme="minorHAnsi" w:hAnsiTheme="minorHAnsi" w:cstheme="minorHAnsi"/>
          <w:lang w:val="hr-BA" w:eastAsia="hr-HR"/>
        </w:rPr>
        <w:t>main</w:t>
      </w:r>
      <w:proofErr w:type="spellEnd"/>
      <w:r w:rsidRPr="002D717C">
        <w:rPr>
          <w:rFonts w:asciiTheme="minorHAnsi" w:hAnsiTheme="minorHAnsi" w:cstheme="minorHAnsi"/>
          <w:lang w:val="hr-BA" w:eastAsia="hr-HR"/>
        </w:rPr>
        <w:t xml:space="preserve"> trebate nakon poziva funkcije ispisati rezultat sabiranja.</w:t>
      </w:r>
    </w:p>
    <w:p w14:paraId="4D28D22B" w14:textId="3987B87A" w:rsidR="00187D63" w:rsidRDefault="00187D63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93EB46A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BEB3435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0E34E8" w:rsidRPr="000E34E8" w14:paraId="15999874" w14:textId="77777777" w:rsidTr="000E34E8">
        <w:tc>
          <w:tcPr>
            <w:tcW w:w="9062" w:type="dxa"/>
            <w:shd w:val="clear" w:color="auto" w:fill="DEEAF6" w:themeFill="accent5" w:themeFillTint="33"/>
          </w:tcPr>
          <w:p w14:paraId="2EBFF7FE" w14:textId="668965F7" w:rsidR="000E34E8" w:rsidRPr="00C5566A" w:rsidRDefault="000E34E8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</w:tc>
      </w:tr>
    </w:tbl>
    <w:p w14:paraId="113AD8C4" w14:textId="77777777" w:rsidR="00C40BDC" w:rsidRDefault="00C40BDC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7BE92C8" w14:textId="77777777" w:rsidR="00C40BDC" w:rsidRDefault="00C40BDC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14:paraId="62153CE4" w14:textId="199A83CA" w:rsidR="000E34E8" w:rsidRDefault="000E34E8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44F4EDBC" w14:textId="542ECD8B" w:rsidR="00C36421" w:rsidRPr="00187D63" w:rsidRDefault="00C36421" w:rsidP="00187D63">
      <w:pPr>
        <w:pStyle w:val="Heading1"/>
      </w:pPr>
      <w:r w:rsidRPr="00187D63">
        <w:t xml:space="preserve">Zadatak 5. </w:t>
      </w:r>
    </w:p>
    <w:p w14:paraId="4AC180B8" w14:textId="7BEE86C0" w:rsidR="00C36421" w:rsidRDefault="00C36421" w:rsidP="00C36421">
      <w:pPr>
        <w:pStyle w:val="BodyText"/>
        <w:rPr>
          <w:rFonts w:asciiTheme="minorHAnsi" w:hAnsiTheme="minorHAnsi" w:cstheme="minorHAnsi"/>
          <w:lang w:val="hr-BA"/>
        </w:rPr>
      </w:pPr>
      <w:r w:rsidRPr="00C36421">
        <w:rPr>
          <w:rFonts w:asciiTheme="minorHAnsi" w:hAnsiTheme="minorHAnsi" w:cstheme="minorHAnsi"/>
          <w:lang w:val="hr-BA"/>
        </w:rPr>
        <w:t xml:space="preserve">Prepravite prethodni program (funkciju </w:t>
      </w:r>
      <w:proofErr w:type="spellStart"/>
      <w:r w:rsidRPr="00C36421">
        <w:rPr>
          <w:rFonts w:asciiTheme="minorHAnsi" w:hAnsiTheme="minorHAnsi" w:cstheme="minorHAnsi"/>
          <w:lang w:val="hr-BA"/>
        </w:rPr>
        <w:t>main</w:t>
      </w:r>
      <w:proofErr w:type="spellEnd"/>
      <w:r w:rsidRPr="00C36421">
        <w:rPr>
          <w:rFonts w:asciiTheme="minorHAnsi" w:hAnsiTheme="minorHAnsi" w:cstheme="minorHAnsi"/>
          <w:lang w:val="hr-BA"/>
        </w:rPr>
        <w:t xml:space="preserve">) tako da </w:t>
      </w:r>
      <w:r w:rsidRPr="00C36421">
        <w:rPr>
          <w:rFonts w:asciiTheme="minorHAnsi" w:hAnsiTheme="minorHAnsi" w:cstheme="minorHAnsi"/>
          <w:u w:val="single"/>
          <w:lang w:val="hr-BA"/>
        </w:rPr>
        <w:t>poziv</w:t>
      </w:r>
      <w:r w:rsidRPr="00C36421">
        <w:rPr>
          <w:rFonts w:asciiTheme="minorHAnsi" w:hAnsiTheme="minorHAnsi" w:cstheme="minorHAnsi"/>
          <w:lang w:val="hr-BA"/>
        </w:rPr>
        <w:t xml:space="preserve"> funkcije saberi i </w:t>
      </w:r>
      <w:r w:rsidRPr="00C36421">
        <w:rPr>
          <w:rFonts w:asciiTheme="minorHAnsi" w:hAnsiTheme="minorHAnsi" w:cstheme="minorHAnsi"/>
          <w:u w:val="single"/>
          <w:lang w:val="hr-BA"/>
        </w:rPr>
        <w:t>ispis</w:t>
      </w:r>
      <w:r w:rsidRPr="00C36421">
        <w:rPr>
          <w:rFonts w:asciiTheme="minorHAnsi" w:hAnsiTheme="minorHAnsi" w:cstheme="minorHAnsi"/>
          <w:lang w:val="hr-BA"/>
        </w:rPr>
        <w:t xml:space="preserve"> vrijednosti sabiranja izvršava sa dodatnim pokazivačem p1 koji pokazuje na varijablu c.</w:t>
      </w:r>
    </w:p>
    <w:p w14:paraId="08B4735B" w14:textId="77777777" w:rsidR="00187D63" w:rsidRPr="00C36421" w:rsidRDefault="00187D63" w:rsidP="00C36421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831CB1" w14:paraId="3BDE9D6A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456E5604" w14:textId="77777777" w:rsidR="00831CB1" w:rsidRPr="00AC34EA" w:rsidRDefault="00831CB1" w:rsidP="00187D63">
            <w:pPr>
              <w:pStyle w:val="Heading1"/>
              <w:spacing w:before="0"/>
              <w:outlineLvl w:val="0"/>
              <w:rPr>
                <w:rFonts w:asciiTheme="majorHAnsi" w:hAnsiTheme="majorHAnsi" w:cstheme="majorHAnsi"/>
                <w:b w:val="0"/>
                <w:bCs w:val="0"/>
                <w:i/>
                <w:iCs/>
                <w:color w:val="auto"/>
                <w:sz w:val="20"/>
                <w:lang w:val="hr-BA"/>
              </w:rPr>
            </w:pPr>
            <w:r w:rsidRPr="00AC34EA">
              <w:rPr>
                <w:rFonts w:asciiTheme="majorHAnsi" w:hAnsiTheme="majorHAnsi" w:cstheme="majorHAnsi"/>
                <w:b w:val="0"/>
                <w:bCs w:val="0"/>
                <w:i/>
                <w:iCs/>
                <w:color w:val="auto"/>
                <w:sz w:val="20"/>
                <w:lang w:val="hr-BA"/>
              </w:rPr>
              <w:t>Pomoć:</w:t>
            </w:r>
          </w:p>
          <w:p w14:paraId="34E6BC02" w14:textId="77777777" w:rsidR="00831CB1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Deklarisa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ćemo pokazivač </w:t>
            </w:r>
            <w:r w:rsidRPr="00AC34EA">
              <w:rPr>
                <w:rFonts w:asciiTheme="majorHAnsi" w:hAnsiTheme="majorHAnsi" w:cstheme="majorHAnsi"/>
                <w:b/>
                <w:lang w:val="hr-BA"/>
              </w:rPr>
              <w:t>p1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tako da on pokazuje na varijablu </w:t>
            </w:r>
            <w:r w:rsidRPr="00AC34EA">
              <w:rPr>
                <w:rFonts w:asciiTheme="majorHAnsi" w:hAnsiTheme="majorHAnsi" w:cstheme="majorHAnsi"/>
                <w:b/>
                <w:lang w:val="hr-BA"/>
              </w:rPr>
              <w:t>c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. Neophodno je da treći aktuelni parametar bude pokazivač 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p1</w:t>
            </w:r>
            <w:r>
              <w:rPr>
                <w:rFonts w:asciiTheme="majorHAnsi" w:hAnsiTheme="majorHAnsi" w:cstheme="majorHAnsi"/>
                <w:lang w:val="hr-BA"/>
              </w:rPr>
              <w:t xml:space="preserve">  - 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tj. </w:t>
            </w:r>
          </w:p>
          <w:p w14:paraId="12C7696D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  <w:r>
              <w:rPr>
                <w:rFonts w:asciiTheme="majorHAnsi" w:hAnsiTheme="majorHAnsi" w:cstheme="majorHAnsi"/>
                <w:lang w:val="hr-BA"/>
              </w:rPr>
              <w:t xml:space="preserve">umjesto 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saberi(&amp;a, &amp;b, &amp;c)</w:t>
            </w:r>
            <w:r>
              <w:rPr>
                <w:rFonts w:asciiTheme="majorHAnsi" w:hAnsiTheme="majorHAnsi" w:cstheme="majorHAnsi"/>
                <w:b/>
                <w:lang w:val="hr-BA"/>
              </w:rPr>
              <w:t xml:space="preserve"> </w:t>
            </w:r>
            <w:r w:rsidRPr="003F6CFA">
              <w:rPr>
                <w:rFonts w:asciiTheme="majorHAnsi" w:hAnsiTheme="majorHAnsi" w:cstheme="majorHAnsi"/>
                <w:lang w:val="hr-BA"/>
              </w:rPr>
              <w:t>treba</w:t>
            </w:r>
            <w:r>
              <w:rPr>
                <w:rFonts w:asciiTheme="majorHAnsi" w:hAnsiTheme="majorHAnsi" w:cstheme="majorHAnsi"/>
                <w:b/>
                <w:lang w:val="hr-BA"/>
              </w:rPr>
              <w:t xml:space="preserve"> </w:t>
            </w:r>
            <w:r w:rsidRPr="003F6CFA">
              <w:rPr>
                <w:rFonts w:asciiTheme="majorHAnsi" w:hAnsiTheme="majorHAnsi" w:cstheme="majorHAnsi"/>
                <w:lang w:val="hr-BA"/>
              </w:rPr>
              <w:t>napisati</w:t>
            </w:r>
            <w:r>
              <w:rPr>
                <w:rFonts w:asciiTheme="majorHAnsi" w:hAnsiTheme="majorHAnsi" w:cstheme="majorHAnsi"/>
                <w:lang w:val="hr-BA"/>
              </w:rPr>
              <w:t xml:space="preserve"> </w:t>
            </w:r>
            <w:r w:rsidRPr="00AC34EA">
              <w:rPr>
                <w:rFonts w:asciiTheme="majorHAnsi" w:hAnsiTheme="majorHAnsi" w:cstheme="majorHAnsi"/>
                <w:lang w:val="hr-BA"/>
              </w:rPr>
              <w:t>saberi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(&amp;a, &amp;b, p1)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jer je p1 == &amp;c. </w:t>
            </w:r>
          </w:p>
          <w:p w14:paraId="07244621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14:paraId="15A31710" w14:textId="77777777" w:rsidR="00831CB1" w:rsidRPr="00AC34EA" w:rsidRDefault="00831CB1" w:rsidP="00831CB1">
            <w:pPr>
              <w:pStyle w:val="BodyText"/>
              <w:numPr>
                <w:ilvl w:val="0"/>
                <w:numId w:val="3"/>
              </w:numPr>
              <w:spacing w:after="120"/>
              <w:ind w:left="714" w:hanging="357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ri pozivu funkcije saberi(&amp;a, &amp;b, &amp;c) vrši se kopiranje (adrese) &amp;c u varijablu (pokazivač) u3, tj. </w:t>
            </w:r>
            <w:r w:rsidRPr="00AC34EA">
              <w:rPr>
                <w:rFonts w:asciiTheme="majorHAnsi" w:hAnsiTheme="majorHAnsi" w:cstheme="majorHAnsi"/>
                <w:i/>
                <w:iCs/>
                <w:lang w:val="hr-BA"/>
              </w:rPr>
              <w:t>kao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da se izvršava se naredba u3 = &amp;c</w:t>
            </w:r>
          </w:p>
          <w:p w14:paraId="2CB887B2" w14:textId="77777777" w:rsidR="00831CB1" w:rsidRPr="00AC34EA" w:rsidRDefault="00831CB1" w:rsidP="00831CB1">
            <w:pPr>
              <w:pStyle w:val="BodyText"/>
              <w:numPr>
                <w:ilvl w:val="0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ri pozivu funkcije saberi(&amp;a, &amp;b, p1) </w:t>
            </w:r>
          </w:p>
          <w:p w14:paraId="3E3A8B0F" w14:textId="77777777" w:rsidR="00831CB1" w:rsidRPr="00AC34EA" w:rsidRDefault="00831CB1" w:rsidP="00831CB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ne vrši se kopiranje adrese </w:t>
            </w:r>
            <w:r w:rsidRPr="00AC34EA">
              <w:rPr>
                <w:rFonts w:asciiTheme="majorHAnsi" w:hAnsiTheme="majorHAnsi" w:cstheme="majorHAnsi"/>
                <w:u w:val="single"/>
                <w:lang w:val="hr-BA"/>
              </w:rPr>
              <w:t>od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varijable p1 u u3, tj.</w:t>
            </w:r>
          </w:p>
          <w:p w14:paraId="66F59EA8" w14:textId="77777777" w:rsidR="00831CB1" w:rsidRPr="00AC34EA" w:rsidRDefault="00831CB1" w:rsidP="00831CB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okazivač u3 </w:t>
            </w:r>
            <w:r w:rsidRPr="00AC34EA">
              <w:rPr>
                <w:rFonts w:asciiTheme="majorHAnsi" w:hAnsiTheme="majorHAnsi" w:cstheme="majorHAnsi"/>
                <w:u w:val="single"/>
                <w:lang w:val="hr-BA"/>
              </w:rPr>
              <w:t>neće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pokazivat na p1, tj. u3 nije </w:t>
            </w:r>
            <w:r w:rsidRPr="00AC34EA">
              <w:rPr>
                <w:rFonts w:asciiTheme="majorHAnsi" w:hAnsiTheme="majorHAnsi" w:cstheme="majorHAnsi"/>
                <w:i/>
                <w:iCs/>
                <w:lang w:val="hr-BA"/>
              </w:rPr>
              <w:t>pokazivač na pokazivač</w:t>
            </w:r>
            <w:r w:rsidRPr="00AC34EA">
              <w:rPr>
                <w:rFonts w:asciiTheme="majorHAnsi" w:hAnsiTheme="majorHAnsi" w:cstheme="majorHAnsi"/>
                <w:lang w:val="hr-BA"/>
              </w:rPr>
              <w:t>, jer:</w:t>
            </w:r>
          </w:p>
          <w:p w14:paraId="77D4758F" w14:textId="77777777" w:rsidR="00831CB1" w:rsidRPr="00AC34EA" w:rsidRDefault="00831CB1" w:rsidP="00831CB1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deklaraciji varijable ne glasi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n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** u3, nego glasi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n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>* u3</w:t>
            </w:r>
          </w:p>
          <w:p w14:paraId="2CAEE9AF" w14:textId="77777777" w:rsidR="00831CB1" w:rsidRPr="00AC34EA" w:rsidRDefault="00831CB1" w:rsidP="00831CB1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>ne izvršava se naredba u3 = &amp;p1, nego se izvršava naredba u3 = p1</w:t>
            </w:r>
          </w:p>
          <w:p w14:paraId="4D47A66E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14:paraId="50C8AB38" w14:textId="77777777" w:rsidR="00831CB1" w:rsidRPr="00AC34EA" w:rsidRDefault="00831CB1" w:rsidP="00831CB1">
            <w:pPr>
              <w:pStyle w:val="BodyText"/>
              <w:spacing w:after="12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>Stanje varijabli prije poziva funkcije je dato na narednoj slici:</w:t>
            </w:r>
          </w:p>
          <w:p w14:paraId="3D5D5457" w14:textId="77777777" w:rsidR="00831CB1" w:rsidRPr="00AC34EA" w:rsidRDefault="00831CB1" w:rsidP="00831CB1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714" w:dyaOrig="3949" w14:anchorId="52A7EDA6">
                <v:shape id="_x0000_i1026" type="#_x0000_t75" style="width:205.95pt;height:121.85pt" o:ole="">
                  <v:imagedata r:id="rId9" o:title=""/>
                </v:shape>
                <o:OLEObject Type="Embed" ProgID="Visio.Drawing.11" ShapeID="_x0000_i1026" DrawAspect="Content" ObjectID="_1558180355" r:id="rId10"/>
              </w:object>
            </w:r>
          </w:p>
          <w:p w14:paraId="40797502" w14:textId="77777777" w:rsidR="00831CB1" w:rsidRPr="00AC34EA" w:rsidRDefault="00831CB1" w:rsidP="00831CB1">
            <w:pPr>
              <w:pStyle w:val="BodyText"/>
              <w:spacing w:after="12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Nakon izvršenja naredbe u3 = p1 koja se u pozadini izvršava pri pozivu funkcije, sadržaj pokazivača p1 će se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skopirati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u u3. To je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lustrovano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na slijedećoj slici:</w:t>
            </w:r>
          </w:p>
          <w:p w14:paraId="7F50050C" w14:textId="41B09498" w:rsidR="00831CB1" w:rsidRPr="00831CB1" w:rsidRDefault="00831CB1" w:rsidP="00831CB1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431" w:dyaOrig="3753" w14:anchorId="0F54DB50">
                <v:shape id="_x0000_i1027" type="#_x0000_t75" style="width:203.4pt;height:119.35pt" o:ole="">
                  <v:imagedata r:id="rId11" o:title=""/>
                </v:shape>
                <o:OLEObject Type="Embed" ProgID="Visio.Drawing.11" ShapeID="_x0000_i1027" DrawAspect="Content" ObjectID="_1558180356" r:id="rId12"/>
              </w:object>
            </w:r>
          </w:p>
        </w:tc>
      </w:tr>
    </w:tbl>
    <w:p w14:paraId="4BA1E364" w14:textId="6B4EDE3D" w:rsidR="00187D63" w:rsidRDefault="00187D63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03730D4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64640F8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C40BDC" w:rsidRPr="00C40BDC" w14:paraId="503E22CE" w14:textId="77777777" w:rsidTr="00C40BDC">
        <w:tc>
          <w:tcPr>
            <w:tcW w:w="9062" w:type="dxa"/>
            <w:shd w:val="clear" w:color="auto" w:fill="DEEAF6" w:themeFill="accent5" w:themeFillTint="33"/>
          </w:tcPr>
          <w:p w14:paraId="58870E58" w14:textId="2CDFAD19" w:rsidR="00C40BDC" w:rsidRPr="00C40BDC" w:rsidRDefault="00C40BDC" w:rsidP="004F2EE7">
            <w:pPr>
              <w:spacing w:after="160" w:line="259" w:lineRule="auto"/>
              <w:rPr>
                <w:rFonts w:asciiTheme="majorHAnsi" w:hAnsiTheme="majorHAnsi" w:cstheme="majorHAnsi"/>
                <w:color w:val="0000FF"/>
                <w:sz w:val="16"/>
                <w:szCs w:val="18"/>
                <w:lang w:val="hr-BA" w:eastAsia="hr-HR"/>
              </w:rPr>
            </w:pPr>
          </w:p>
        </w:tc>
      </w:tr>
    </w:tbl>
    <w:p w14:paraId="412CDCD2" w14:textId="77777777" w:rsidR="00187D63" w:rsidRDefault="00187D63">
      <w:pPr>
        <w:spacing w:after="160" w:line="259" w:lineRule="auto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  <w:r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  <w:br w:type="page"/>
      </w:r>
    </w:p>
    <w:p w14:paraId="580E2252" w14:textId="4990E9E4" w:rsidR="00831CB1" w:rsidRPr="00187D63" w:rsidRDefault="00831CB1" w:rsidP="00187D63">
      <w:pPr>
        <w:pStyle w:val="Heading1"/>
        <w:rPr>
          <w:lang w:val="bs-Latn-BA"/>
        </w:rPr>
      </w:pPr>
      <w:r w:rsidRPr="00187D63">
        <w:lastRenderedPageBreak/>
        <w:t>Zadatak 6</w:t>
      </w:r>
      <w:r w:rsidR="00187D63">
        <w:rPr>
          <w:lang w:val="bs-Latn-BA"/>
        </w:rPr>
        <w:t>.</w:t>
      </w:r>
      <w:r w:rsidR="00DD0C74">
        <w:rPr>
          <w:lang w:val="bs-Latn-BA"/>
        </w:rPr>
        <w:t xml:space="preserve"> i 7.</w:t>
      </w:r>
    </w:p>
    <w:p w14:paraId="314780ED" w14:textId="6F8AAF6E" w:rsidR="00831CB1" w:rsidRPr="00831CB1" w:rsidRDefault="00831CB1" w:rsidP="007D0037">
      <w:pPr>
        <w:pStyle w:val="BodyText"/>
        <w:numPr>
          <w:ilvl w:val="0"/>
          <w:numId w:val="16"/>
        </w:numPr>
        <w:rPr>
          <w:rFonts w:asciiTheme="minorHAnsi" w:hAnsiTheme="minorHAnsi" w:cstheme="minorHAnsi"/>
          <w:bCs/>
          <w:lang w:val="hr-BA"/>
        </w:rPr>
      </w:pPr>
      <w:r w:rsidRPr="00831CB1">
        <w:rPr>
          <w:rFonts w:asciiTheme="minorHAnsi" w:hAnsiTheme="minorHAnsi" w:cstheme="minorHAnsi"/>
          <w:bCs/>
          <w:lang w:val="hr-BA"/>
        </w:rPr>
        <w:t xml:space="preserve">Napravite program u kojem će te koristiti funkciju 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voi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zamjeni(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int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* p1, 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int</w:t>
      </w:r>
      <w:proofErr w:type="spellEnd"/>
      <w:r w:rsidRPr="00831CB1">
        <w:rPr>
          <w:rFonts w:asciiTheme="minorHAnsi" w:hAnsiTheme="minorHAnsi" w:cstheme="minorHAnsi"/>
          <w:lang w:val="hr-BA"/>
        </w:rPr>
        <w:t>* p2).</w:t>
      </w:r>
      <w:r w:rsidRPr="00831CB1">
        <w:rPr>
          <w:rFonts w:asciiTheme="minorHAnsi" w:hAnsiTheme="minorHAnsi" w:cstheme="minorHAnsi"/>
          <w:bCs/>
          <w:lang w:val="hr-BA"/>
        </w:rPr>
        <w:t xml:space="preserve"> Funkcija treba zamijeniti vrijednosti varijabli koji su joj proslijeđeni kao aktuelni parametri u pozivu.</w:t>
      </w:r>
    </w:p>
    <w:p w14:paraId="3DC111DE" w14:textId="22EF407A" w:rsidR="00831CB1" w:rsidRP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bCs/>
          <w:i/>
          <w:iCs/>
          <w:sz w:val="16"/>
          <w:lang w:val="hr-BA"/>
        </w:rPr>
      </w:pPr>
    </w:p>
    <w:p w14:paraId="4F8940AA" w14:textId="49C6E525" w:rsidR="00831CB1" w:rsidRP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831CB1" w:rsidRPr="00831CB1" w14:paraId="49F34A70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0B16E718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Pomoć:</w:t>
            </w:r>
          </w:p>
          <w:p w14:paraId="08AC4968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-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ćemo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deklarisat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dvije varijable tip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tege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(a=5, b=6)</w:t>
            </w:r>
          </w:p>
          <w:p w14:paraId="5488CB69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to znači da se na nekoj memorijskoj adresi (pretpostavimo 0x102)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rezervisao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rostor veličine jednog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tege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(npr. 4 bajta) i da se memorijski prostor, u koji ćemo smjestit vrijednost 5, dodijelio varijabli a;</w:t>
            </w:r>
          </w:p>
          <w:p w14:paraId="1EF0509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na isti način će se alocirati memorija u RAM-u za varijablu b (pretpostavimo 0x106), to se može grafički prikazati ovako:</w:t>
            </w:r>
          </w:p>
          <w:p w14:paraId="044F80DA" w14:textId="77777777" w:rsidR="00831CB1" w:rsidRPr="00831CB1" w:rsidRDefault="00831CB1" w:rsidP="00831CB1">
            <w:pPr>
              <w:pStyle w:val="BodyText"/>
              <w:spacing w:before="120" w:after="8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2898" w:dyaOrig="975" w14:anchorId="157B9503">
                <v:shape id="_x0000_i1028" type="#_x0000_t75" style="width:101.2pt;height:34.75pt" o:ole="">
                  <v:imagedata r:id="rId13" o:title=""/>
                </v:shape>
                <o:OLEObject Type="Embed" ProgID="Visio.Drawing.11" ShapeID="_x0000_i1028" DrawAspect="Content" ObjectID="_1558180357" r:id="rId14"/>
              </w:object>
            </w:r>
          </w:p>
          <w:p w14:paraId="790EEB2E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- pošto funkcija zamjeni prima dv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kueln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arametra u formalne parametre (pokazivači p1 i p2), pri pozivu ove funkcije moramo proslijediti kao prv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kueln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arametar adresu neke varijable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: &amp;a) i kao drugi aktuelni parametar adresu neke varijable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: &amp;b)</w:t>
            </w:r>
          </w:p>
          <w:p w14:paraId="4C61488F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u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-u ćemo pozvati funkciju naredbom zamjeni(&amp;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,&amp;b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);</w:t>
            </w:r>
          </w:p>
          <w:p w14:paraId="4B2971BC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sadržaj varijable (pokazivača) p1 će biti adresa varijable a, tj. 0x102</w:t>
            </w:r>
          </w:p>
          <w:p w14:paraId="0FFD26B2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sadržaj varijable (pokazivača) p2 će biti adresa varijable b, tj. 0x106</w:t>
            </w:r>
          </w:p>
          <w:p w14:paraId="7DC235A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varijabla (pokazivač) p1 ima,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takođe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,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svoj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memorijski prostor u kojem se nalazi adresa varijable a (pretpostavimo za p1: 0x110, za p2: 0x114), ali taj memorijski prostor pokazivača nam nije bitan</w:t>
            </w:r>
          </w:p>
          <w:p w14:paraId="1E905FD2" w14:textId="77777777" w:rsidR="00831CB1" w:rsidRPr="00831CB1" w:rsidRDefault="00831CB1" w:rsidP="00831CB1">
            <w:pPr>
              <w:pStyle w:val="BodyText"/>
              <w:spacing w:before="120" w:after="12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6262" w:dyaOrig="1955" w14:anchorId="41106443">
                <v:shape id="_x0000_i1029" type="#_x0000_t75" style="width:202.4pt;height:62.95pt" o:ole="">
                  <v:imagedata r:id="rId15" o:title=""/>
                </v:shape>
                <o:OLEObject Type="Embed" ProgID="Visio.Drawing.11" ShapeID="_x0000_i1029" DrawAspect="Content" ObjectID="_1558180358" r:id="rId16"/>
              </w:object>
            </w:r>
          </w:p>
          <w:p w14:paraId="23B8B85C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- pokazivač p1 pokazuje na a, pokazivač p2 pokazuje na b, to možete zamisliti ovako:</w:t>
            </w:r>
          </w:p>
          <w:p w14:paraId="00855653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before="120" w:after="80"/>
              <w:ind w:left="357" w:hanging="357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4592" w:dyaOrig="2064" w14:anchorId="2CE345D1">
                <v:shape id="_x0000_i1030" type="#_x0000_t75" style="width:130.4pt;height:58.4pt" o:ole="" o:allowoverlap="f">
                  <v:imagedata r:id="rId17" o:title=""/>
                </v:shape>
                <o:OLEObject Type="Embed" ProgID="Visio.Drawing.11" ShapeID="_x0000_i1030" DrawAspect="Content" ObjectID="_1558180359" r:id="rId18"/>
              </w:object>
            </w:r>
          </w:p>
          <w:p w14:paraId="164D6AC6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before="240"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&amp;p1; se ispisuje memorijska adresa varijable p1 (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pokazivača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>) tj. 0x110</w:t>
            </w:r>
          </w:p>
          <w:p w14:paraId="3305DF62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p1; ispisujemo vrijednost varijable p1 (pokazivača) tj. u našem slučaju je to memorijska adresa varijable a (0x102)</w:t>
            </w:r>
          </w:p>
          <w:p w14:paraId="03579373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*p1; ispisujemo vrijednost koja se nalazi na memorijskoj lokaciji na koju pokazuje p1, tj. vrijednost 5</w:t>
            </w:r>
          </w:p>
          <w:p w14:paraId="51C060A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može se zaključiti da vrijede jednakosti (*p1 == a)  i  (*p2 == b)</w:t>
            </w:r>
          </w:p>
          <w:p w14:paraId="5C47EB5F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u slučaju da smo trebali zamijeniti vrijednost varijabli a i b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to bi vršili na slijedeći način: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237FA5AC" w14:textId="77777777" w:rsidTr="00993D85">
              <w:tc>
                <w:tcPr>
                  <w:tcW w:w="3960" w:type="dxa"/>
                </w:tcPr>
                <w:p w14:paraId="4E1D8CCE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  <w:p w14:paraId="5EAF86E3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a;</w:t>
                  </w:r>
                </w:p>
                <w:p w14:paraId="0ED69A52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a = b;</w:t>
                  </w:r>
                </w:p>
                <w:p w14:paraId="59EAE5D3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b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73037F0A" w14:textId="77777777" w:rsidR="00831CB1" w:rsidRPr="00831CB1" w:rsidRDefault="00831CB1" w:rsidP="00831CB1">
            <w:pPr>
              <w:pStyle w:val="BodyText"/>
              <w:spacing w:before="24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- ako bi u funkciji zamjeni zamjenu varijabli (pokušali) vršiti na slijedeći način…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54ED4E14" w14:textId="77777777" w:rsidTr="00993D85">
              <w:tc>
                <w:tcPr>
                  <w:tcW w:w="3960" w:type="dxa"/>
                </w:tcPr>
                <w:p w14:paraId="682D8E61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jc w:val="left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*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; </w:t>
                  </w:r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8000"/>
                      <w:sz w:val="18"/>
                      <w:lang w:val="hr-BA"/>
                    </w:rPr>
                    <w:t>//pomoćni pokazivač</w:t>
                  </w:r>
                </w:p>
                <w:p w14:paraId="36BC00DF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lastRenderedPageBreak/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p1;</w:t>
                  </w:r>
                </w:p>
                <w:p w14:paraId="657A387C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p1 = p2;</w:t>
                  </w:r>
                </w:p>
                <w:p w14:paraId="1CD5E635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p2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2ED93267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before="240"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lastRenderedPageBreak/>
              <w:t xml:space="preserve">onda bi se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samo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'smjer' pokazivača promijenio, ali ne i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vrijednosti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varijabli a i b </w:t>
            </w:r>
          </w:p>
          <w:p w14:paraId="5D6F6ACA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promjena pokazivača nam nije ni od kakve koristi jer će pokazivači ionako 'nestati' nakon završetka funkcije; cilj nam je promijeniti vrijednosti a i b koje će i dalje postojati nakon završetka funkcije</w:t>
            </w:r>
          </w:p>
          <w:p w14:paraId="1660AB44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u prethodnom nepoželjnom primjeru imali bi sljedeću situaciju:</w:t>
            </w:r>
          </w:p>
          <w:p w14:paraId="1597080D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after="80"/>
              <w:ind w:left="360" w:hanging="36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10612" w:dyaOrig="2826" w14:anchorId="25FA36D9">
                <v:shape id="_x0000_i1031" type="#_x0000_t75" style="width:418.4pt;height:87.6pt" o:ole="" o:allowoverlap="f">
                  <v:imagedata r:id="rId19" o:title=""/>
                </v:shape>
                <o:OLEObject Type="Embed" ProgID="Visio.Drawing.11" ShapeID="_x0000_i1031" DrawAspect="Content" ObjectID="_1558180360" r:id="rId20"/>
              </w:object>
            </w:r>
          </w:p>
          <w:p w14:paraId="5E1CA4FA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after="80"/>
              <w:ind w:left="360" w:hanging="360"/>
              <w:rPr>
                <w:rFonts w:asciiTheme="minorHAnsi" w:hAnsiTheme="minorHAnsi" w:cstheme="minorHAnsi"/>
                <w:bCs/>
                <w:lang w:val="hr-BA"/>
              </w:rPr>
            </w:pPr>
          </w:p>
          <w:p w14:paraId="0BF1E4E3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ispravan primjer zamjene vrijednosti varijabli a i b: </w:t>
            </w:r>
          </w:p>
          <w:p w14:paraId="59E698AD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zamjenu vrijednost varijabli a i b, činit ćemo na sličan način kao što bi to činili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, ali umjesto a koristit ćemo *p1 i umjesto b koristit ćemo *p2: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379036FA" w14:textId="77777777" w:rsidTr="00993D85">
              <w:tc>
                <w:tcPr>
                  <w:tcW w:w="3960" w:type="dxa"/>
                </w:tcPr>
                <w:p w14:paraId="7E7C183C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; </w:t>
                  </w:r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8000"/>
                      <w:sz w:val="17"/>
                      <w:lang w:val="hr-BA"/>
                    </w:rPr>
                    <w:t>// sada ovo nije pokazivač</w:t>
                  </w:r>
                </w:p>
                <w:p w14:paraId="79BAAB82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*p1;</w:t>
                  </w:r>
                </w:p>
                <w:p w14:paraId="095281DB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*p1 = *p2;</w:t>
                  </w:r>
                </w:p>
                <w:p w14:paraId="3D4C6A21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*p2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3299D722" w14:textId="77777777" w:rsidR="00831CB1" w:rsidRPr="00831CB1" w:rsidRDefault="00831CB1" w:rsidP="00831CB1">
            <w:pPr>
              <w:spacing w:after="60"/>
              <w:jc w:val="both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Napomena:</w:t>
            </w:r>
          </w:p>
          <w:p w14:paraId="52DF03AD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Obratite pažnju na program sa pokazivačem u funkciji f1 sa stranice 41, gdje su korištene dodatne zagrade za (*u2)++. U ovom slučaju će se vrijednost na koji pokazuje pokazivač (nek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intege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)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t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. Da smo koristili samo *u2++; to bi značilo da se vrijednost pokazivača (varijable) u2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, tj. adresa će se povećat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: sa 0x102 na 0x104 (za veličinu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intege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). Navedeno se događa jer operator  inkrementa '++' ima veći prioritet nego operator z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dereferenciranje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'*'.  </w:t>
            </w:r>
          </w:p>
          <w:p w14:paraId="141D7A8E" w14:textId="29AD6D3A" w:rsidR="00831CB1" w:rsidRPr="00831CB1" w:rsidRDefault="00831CB1" w:rsidP="00831CB1">
            <w:pPr>
              <w:pStyle w:val="BodyText"/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U slučaju da nisu korištene dodatne zagrade vrijednost varijable u2 bi se promijenila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l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), pa bi u2 pokazivao na neku novu lokaciju. To može dovesti do grešaka u radu aplikacije, jer operativni sistem ne bi dozvolio čitanje memorijske adrese koja nije dodijeljena za korištenje vašem programu.</w:t>
            </w:r>
          </w:p>
        </w:tc>
      </w:tr>
    </w:tbl>
    <w:p w14:paraId="3A357C4C" w14:textId="77777777" w:rsidR="007D0037" w:rsidRDefault="007D0037" w:rsidP="007D003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14:paraId="6A784A9E" w14:textId="3479A82C" w:rsidR="00187D63" w:rsidRDefault="00187D63" w:rsidP="007D0037">
      <w:pPr>
        <w:pStyle w:val="BodyText"/>
        <w:numPr>
          <w:ilvl w:val="0"/>
          <w:numId w:val="16"/>
        </w:numPr>
        <w:rPr>
          <w:rFonts w:asciiTheme="minorHAnsi" w:hAnsiTheme="minorHAnsi" w:cstheme="minorHAnsi"/>
          <w:bCs/>
          <w:lang w:val="hr-BA"/>
        </w:rPr>
      </w:pPr>
      <w:r w:rsidRPr="00D375A1">
        <w:rPr>
          <w:rFonts w:asciiTheme="minorHAnsi" w:hAnsiTheme="minorHAnsi" w:cstheme="minorHAnsi"/>
          <w:bCs/>
          <w:lang w:val="hr-BA"/>
        </w:rPr>
        <w:t xml:space="preserve">Riješite prethodni zadatak pomoću </w:t>
      </w:r>
      <w:r w:rsidRPr="00D375A1">
        <w:rPr>
          <w:rFonts w:asciiTheme="minorHAnsi" w:hAnsiTheme="minorHAnsi" w:cstheme="minorHAnsi"/>
          <w:bCs/>
          <w:i/>
          <w:iCs/>
          <w:lang w:val="hr-BA"/>
        </w:rPr>
        <w:t>reference</w:t>
      </w:r>
      <w:r w:rsidRPr="00D375A1">
        <w:rPr>
          <w:rFonts w:asciiTheme="minorHAnsi" w:hAnsiTheme="minorHAnsi" w:cstheme="minorHAnsi"/>
          <w:bCs/>
          <w:lang w:val="hr-BA"/>
        </w:rPr>
        <w:t xml:space="preserve">. </w:t>
      </w:r>
    </w:p>
    <w:p w14:paraId="69E53086" w14:textId="77777777" w:rsidR="007D0037" w:rsidRPr="00D375A1" w:rsidRDefault="007D0037" w:rsidP="007D003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14:paraId="02422646" w14:textId="5C72959D" w:rsidR="00187D63" w:rsidRDefault="00187D63" w:rsidP="00187D63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187D63" w:rsidRPr="00187D63" w14:paraId="1EB4C532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00CFB4D6" w14:textId="77777777" w:rsidR="00187D63" w:rsidRPr="00187D63" w:rsidRDefault="00187D63" w:rsidP="00187D63">
            <w:pPr>
              <w:pStyle w:val="BodyText"/>
              <w:spacing w:after="120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Pomoć:</w:t>
            </w:r>
          </w:p>
          <w:p w14:paraId="3B591FC7" w14:textId="77777777" w:rsidR="00187D63" w:rsidRPr="00187D63" w:rsidRDefault="00187D63" w:rsidP="00187D63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Theme="minorHAnsi" w:hAnsiTheme="minorHAnsi" w:cstheme="minorHAnsi"/>
                <w:b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lang w:val="hr-BA"/>
              </w:rPr>
              <w:t>Kod poziva funkcije zamjeni po referenci nećemo prosljeđivati adrese varijabli a i b nego samo vrijednosti varijabli a i b.</w:t>
            </w:r>
          </w:p>
          <w:p w14:paraId="6524EB4F" w14:textId="77777777" w:rsidR="00187D63" w:rsidRPr="00187D63" w:rsidRDefault="00187D63" w:rsidP="00187D63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Theme="minorHAnsi" w:hAnsiTheme="minorHAnsi" w:cstheme="minorHAnsi"/>
                <w:b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lang w:val="hr-BA"/>
              </w:rPr>
              <w:t>Imat ćemo sljedeću situaciju:</w:t>
            </w:r>
          </w:p>
          <w:p w14:paraId="04933715" w14:textId="54642F15" w:rsidR="00187D63" w:rsidRPr="00187D63" w:rsidRDefault="00187D63" w:rsidP="00187D63">
            <w:pPr>
              <w:pStyle w:val="BodyText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187D63">
              <w:rPr>
                <w:rFonts w:asciiTheme="minorHAnsi" w:hAnsiTheme="minorHAnsi" w:cstheme="minorHAnsi"/>
                <w:lang w:val="hr-BA"/>
              </w:rPr>
              <w:object w:dxaOrig="3874" w:dyaOrig="1101" w14:anchorId="17FDDB38">
                <v:shape id="_x0000_i1032" type="#_x0000_t75" style="width:152.55pt;height:42.8pt" o:ole="" o:allowoverlap="f">
                  <v:imagedata r:id="rId21" o:title=""/>
                </v:shape>
                <o:OLEObject Type="Embed" ProgID="Visio.Drawing.11" ShapeID="_x0000_i1032" DrawAspect="Content" ObjectID="_1558180361" r:id="rId22"/>
              </w:object>
            </w:r>
          </w:p>
        </w:tc>
      </w:tr>
    </w:tbl>
    <w:p w14:paraId="32E2974E" w14:textId="711CDA1D" w:rsidR="00187D63" w:rsidRDefault="00187D63" w:rsidP="00187D63">
      <w:pPr>
        <w:pStyle w:val="BodyText"/>
        <w:rPr>
          <w:bCs/>
          <w:i/>
          <w:iCs/>
          <w:lang w:val="hr-BA"/>
        </w:rPr>
      </w:pPr>
    </w:p>
    <w:p w14:paraId="7AE87FA5" w14:textId="77777777" w:rsidR="001E4607" w:rsidRPr="003D74FF" w:rsidRDefault="001E4607" w:rsidP="00187D63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37079B04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CAC3F5D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794DB9" w14:paraId="2E37B5DC" w14:textId="77777777" w:rsidTr="00794DB9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05A1E0BF" w14:textId="37E9134F" w:rsidR="00794DB9" w:rsidRDefault="00794DB9" w:rsidP="007D0037">
            <w:pPr>
              <w:pStyle w:val="BodyText"/>
              <w:rPr>
                <w:bCs/>
                <w:lang w:val="hr-BA"/>
              </w:rPr>
            </w:pPr>
          </w:p>
        </w:tc>
      </w:tr>
    </w:tbl>
    <w:p w14:paraId="69FF3431" w14:textId="77777777" w:rsidR="00187D63" w:rsidRPr="003D74FF" w:rsidRDefault="00187D63" w:rsidP="00187D63">
      <w:pPr>
        <w:pStyle w:val="BodyText"/>
        <w:rPr>
          <w:bCs/>
          <w:lang w:val="hr-BA"/>
        </w:rPr>
      </w:pPr>
    </w:p>
    <w:p w14:paraId="2964A915" w14:textId="77777777" w:rsidR="00187D63" w:rsidRDefault="00187D63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14C8676" w14:textId="0F9C9ECE" w:rsid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467C910A" w14:textId="3652E332" w:rsidR="00187D63" w:rsidRPr="00187D63" w:rsidRDefault="00187D63" w:rsidP="00187D63">
      <w:pPr>
        <w:pStyle w:val="Heading1"/>
      </w:pPr>
      <w:r w:rsidRPr="00187D63">
        <w:lastRenderedPageBreak/>
        <w:t>Zadatak 8</w:t>
      </w:r>
      <w:r>
        <w:rPr>
          <w:lang w:val="bs-Latn-BA"/>
        </w:rPr>
        <w:t>.</w:t>
      </w:r>
    </w:p>
    <w:p w14:paraId="33D4F7DD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deklariši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pokazivač p1 na </w:t>
      </w:r>
      <w:proofErr w:type="spellStart"/>
      <w:r w:rsidRPr="005E47DB">
        <w:rPr>
          <w:rFonts w:asciiTheme="minorHAnsi" w:hAnsiTheme="minorHAnsi" w:cstheme="minorHAnsi"/>
          <w:i/>
          <w:iCs/>
          <w:lang w:val="hr-BA"/>
        </w:rPr>
        <w:t>int</w:t>
      </w:r>
      <w:proofErr w:type="spellEnd"/>
    </w:p>
    <w:p w14:paraId="0C359ADA" w14:textId="05740DE0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>alocirajte prostor pokazivaču p1 u dinamičkoj memoriji</w:t>
      </w:r>
      <w:r w:rsidR="00102A77">
        <w:rPr>
          <w:rFonts w:asciiTheme="minorHAnsi" w:hAnsiTheme="minorHAnsi" w:cstheme="minorHAnsi"/>
          <w:lang w:val="hr-BA"/>
        </w:rPr>
        <w:t xml:space="preserve"> </w:t>
      </w:r>
      <w:r w:rsidR="00102A77" w:rsidRPr="00102A77">
        <w:rPr>
          <w:rFonts w:asciiTheme="minorHAnsi" w:hAnsiTheme="minorHAnsi" w:cstheme="minorHAnsi"/>
          <w:highlight w:val="yellow"/>
          <w:lang w:val="hr-BA"/>
        </w:rPr>
        <w:t xml:space="preserve">p1 = </w:t>
      </w:r>
      <w:proofErr w:type="spellStart"/>
      <w:r w:rsidR="00102A77" w:rsidRPr="00102A77">
        <w:rPr>
          <w:rFonts w:asciiTheme="minorHAnsi" w:hAnsiTheme="minorHAnsi" w:cstheme="minorHAnsi"/>
          <w:highlight w:val="yellow"/>
          <w:lang w:val="hr-BA"/>
        </w:rPr>
        <w:t>new</w:t>
      </w:r>
      <w:proofErr w:type="spellEnd"/>
      <w:r w:rsidR="00102A77" w:rsidRPr="00102A77">
        <w:rPr>
          <w:rFonts w:asciiTheme="minorHAnsi" w:hAnsiTheme="minorHAnsi" w:cstheme="minorHAnsi"/>
          <w:highlight w:val="yellow"/>
          <w:lang w:val="hr-BA"/>
        </w:rPr>
        <w:t xml:space="preserve"> </w:t>
      </w:r>
      <w:proofErr w:type="spellStart"/>
      <w:r w:rsidR="00102A77" w:rsidRPr="00102A77">
        <w:rPr>
          <w:rFonts w:asciiTheme="minorHAnsi" w:hAnsiTheme="minorHAnsi" w:cstheme="minorHAnsi"/>
          <w:highlight w:val="yellow"/>
          <w:lang w:val="hr-BA"/>
        </w:rPr>
        <w:t>int</w:t>
      </w:r>
      <w:proofErr w:type="spellEnd"/>
      <w:r w:rsidR="00102A77" w:rsidRPr="00102A77">
        <w:rPr>
          <w:rFonts w:asciiTheme="minorHAnsi" w:hAnsiTheme="minorHAnsi" w:cstheme="minorHAnsi"/>
          <w:highlight w:val="yellow"/>
          <w:lang w:val="hr-BA"/>
        </w:rPr>
        <w:t>;</w:t>
      </w:r>
    </w:p>
    <w:p w14:paraId="7F824E32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>učitajte broj sa tastature u prethodno alocirani prostor</w:t>
      </w:r>
    </w:p>
    <w:p w14:paraId="44FECC6D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inkrementiraj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prethodno uneseni broj koristeći pokazivač p1 pomoću operatora ++</w:t>
      </w:r>
    </w:p>
    <w:p w14:paraId="7DF5399A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definiši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i pozovite funkciju </w:t>
      </w:r>
      <w:proofErr w:type="spellStart"/>
      <w:r w:rsidRPr="00C46E58">
        <w:rPr>
          <w:rFonts w:asciiTheme="minorHAnsi" w:hAnsiTheme="minorHAnsi" w:cstheme="minorHAnsi"/>
          <w:b/>
          <w:lang w:val="hr-BA"/>
        </w:rPr>
        <w:t>promjeni_predznak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čiji će formalni parametar biti pokazivač; </w:t>
      </w:r>
    </w:p>
    <w:p w14:paraId="43AFB824" w14:textId="77777777" w:rsidR="00187D63" w:rsidRPr="005E47DB" w:rsidRDefault="00187D63" w:rsidP="00187D63">
      <w:pPr>
        <w:pStyle w:val="BodyText"/>
        <w:spacing w:after="60"/>
        <w:ind w:left="7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funkcija treba promijeniti predznak broju koji je korisnik unio u koraku </w:t>
      </w:r>
      <w:r w:rsidRPr="005E47DB">
        <w:rPr>
          <w:rFonts w:asciiTheme="minorHAnsi" w:hAnsiTheme="minorHAnsi" w:cstheme="minorHAnsi"/>
          <w:b/>
          <w:bCs/>
          <w:lang w:val="hr-BA"/>
        </w:rPr>
        <w:t>c</w:t>
      </w:r>
    </w:p>
    <w:p w14:paraId="4B44A487" w14:textId="3E104AC5" w:rsidR="00187D63" w:rsidRPr="005E47DB" w:rsidRDefault="00187D63" w:rsidP="00187D63">
      <w:pPr>
        <w:pStyle w:val="BodyText"/>
        <w:numPr>
          <w:ilvl w:val="0"/>
          <w:numId w:val="6"/>
        </w:numPr>
        <w:spacing w:after="6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deklarirajte varijablu d i neka pokazivač </w:t>
      </w:r>
      <w:r w:rsidRPr="005E47DB">
        <w:rPr>
          <w:rFonts w:asciiTheme="minorHAnsi" w:hAnsiTheme="minorHAnsi" w:cstheme="minorHAnsi"/>
          <w:b/>
          <w:lang w:val="hr-BA"/>
        </w:rPr>
        <w:t>p1</w:t>
      </w:r>
      <w:r w:rsidRPr="005E47DB">
        <w:rPr>
          <w:rFonts w:asciiTheme="minorHAnsi" w:hAnsiTheme="minorHAnsi" w:cstheme="minorHAnsi"/>
          <w:lang w:val="hr-BA"/>
        </w:rPr>
        <w:t xml:space="preserve"> pokazuje na varijablu d </w:t>
      </w:r>
    </w:p>
    <w:p w14:paraId="03E6D7F7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dodijelite varijabli d neku vrijednost koristeći pokazivač </w:t>
      </w:r>
      <w:r w:rsidRPr="005E47DB">
        <w:rPr>
          <w:rFonts w:asciiTheme="minorHAnsi" w:hAnsiTheme="minorHAnsi" w:cstheme="minorHAnsi"/>
          <w:b/>
          <w:lang w:val="hr-BA"/>
        </w:rPr>
        <w:t>p1</w:t>
      </w:r>
    </w:p>
    <w:p w14:paraId="40C429E5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promijenite predznak varijabli d, koristeći funkciju </w:t>
      </w:r>
      <w:proofErr w:type="spellStart"/>
      <w:r w:rsidRPr="005E47DB">
        <w:rPr>
          <w:rFonts w:asciiTheme="minorHAnsi" w:hAnsiTheme="minorHAnsi" w:cstheme="minorHAnsi"/>
          <w:lang w:val="hr-BA"/>
        </w:rPr>
        <w:t>promjeni_predznak</w:t>
      </w:r>
      <w:proofErr w:type="spellEnd"/>
    </w:p>
    <w:p w14:paraId="3F269137" w14:textId="0484319C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pozovite ponovo funkciju </w:t>
      </w:r>
      <w:proofErr w:type="spellStart"/>
      <w:r w:rsidRPr="005E47DB">
        <w:rPr>
          <w:rFonts w:asciiTheme="minorHAnsi" w:hAnsiTheme="minorHAnsi" w:cstheme="minorHAnsi"/>
          <w:lang w:val="hr-BA"/>
        </w:rPr>
        <w:t>promjeni_predznak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i proslijedite joj kao aktuelni parametar pokazivač p1</w:t>
      </w:r>
    </w:p>
    <w:p w14:paraId="5E6FECE9" w14:textId="250D850C" w:rsidR="003C1910" w:rsidRDefault="003C1910" w:rsidP="003C1910">
      <w:pPr>
        <w:pStyle w:val="BodyText"/>
        <w:spacing w:after="120"/>
        <w:rPr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BBFBF06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A578CC2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C46E58" w:rsidRPr="001E4607" w14:paraId="617AE8D3" w14:textId="77777777" w:rsidTr="00C46E58">
        <w:tc>
          <w:tcPr>
            <w:tcW w:w="9062" w:type="dxa"/>
            <w:shd w:val="clear" w:color="auto" w:fill="DEEAF6" w:themeFill="accent5" w:themeFillTint="33"/>
          </w:tcPr>
          <w:p w14:paraId="16AC0CFC" w14:textId="553BDE29" w:rsidR="00C46E58" w:rsidRPr="001E4607" w:rsidRDefault="00C46E58" w:rsidP="00C46E58">
            <w:pPr>
              <w:pStyle w:val="BodyText"/>
              <w:rPr>
                <w:rFonts w:cs="Courier New"/>
                <w:sz w:val="18"/>
                <w:szCs w:val="18"/>
                <w:lang w:val="hr-BA"/>
              </w:rPr>
            </w:pPr>
          </w:p>
        </w:tc>
      </w:tr>
    </w:tbl>
    <w:p w14:paraId="76EB1F95" w14:textId="09D9947A" w:rsidR="00187D63" w:rsidRDefault="00187D63" w:rsidP="00C46E58">
      <w:pPr>
        <w:pStyle w:val="BodyText"/>
        <w:rPr>
          <w:rFonts w:cs="Courier New"/>
          <w:lang w:val="hr-BA"/>
        </w:rPr>
      </w:pPr>
    </w:p>
    <w:p w14:paraId="01F54B82" w14:textId="5A7A40E6" w:rsidR="003100BA" w:rsidRPr="00187D63" w:rsidRDefault="003100BA" w:rsidP="003100BA">
      <w:pPr>
        <w:pStyle w:val="Heading1"/>
      </w:pPr>
      <w:r w:rsidRPr="00187D63">
        <w:t xml:space="preserve">Zadatak </w:t>
      </w:r>
      <w:r>
        <w:rPr>
          <w:lang w:val="bs-Latn-BA"/>
        </w:rPr>
        <w:t>9. - Nizovi</w:t>
      </w:r>
    </w:p>
    <w:p w14:paraId="7B21CEA1" w14:textId="074B5FA9" w:rsidR="003100BA" w:rsidRDefault="003100BA" w:rsidP="00187D63">
      <w:pPr>
        <w:pStyle w:val="BodyText"/>
        <w:ind w:left="360"/>
        <w:rPr>
          <w:rFonts w:cs="Courier New"/>
          <w:lang w:val="hr-BA"/>
        </w:rPr>
      </w:pPr>
    </w:p>
    <w:p w14:paraId="3333AC3D" w14:textId="77777777" w:rsidR="003100BA" w:rsidRPr="005E47DB" w:rsidRDefault="003100BA" w:rsidP="003100BA">
      <w:pPr>
        <w:pStyle w:val="Default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b/>
          <w:bCs/>
          <w:sz w:val="20"/>
          <w:szCs w:val="20"/>
        </w:rPr>
        <w:t xml:space="preserve">Napišite program u kojem ćete: </w:t>
      </w:r>
    </w:p>
    <w:p w14:paraId="60637CC5" w14:textId="605D5D8D" w:rsidR="003100BA" w:rsidRPr="005E47DB" w:rsidRDefault="003100BA" w:rsidP="005E47DB">
      <w:pPr>
        <w:pStyle w:val="Default"/>
        <w:numPr>
          <w:ilvl w:val="0"/>
          <w:numId w:val="11"/>
        </w:numPr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niz tip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koji ima 10 elemenata: </w:t>
      </w:r>
    </w:p>
    <w:p w14:paraId="4D697113" w14:textId="77777777" w:rsidR="005E47DB" w:rsidRDefault="003100BA" w:rsidP="005E47DB">
      <w:pPr>
        <w:pStyle w:val="Default"/>
        <w:ind w:firstLine="708"/>
        <w:rPr>
          <w:rFonts w:asciiTheme="minorHAnsi" w:hAnsiTheme="minorHAnsi" w:cstheme="minorHAnsi"/>
          <w:sz w:val="20"/>
          <w:szCs w:val="20"/>
        </w:rPr>
      </w:pP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niz [10]={0.0, 1.1, 2.2, 3.3., 4.4, 5.5, 6.6, 7.7, 8.8, 9.9} </w:t>
      </w:r>
    </w:p>
    <w:p w14:paraId="033E2ADC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provjeriti koliko prostora u memoriji zauzima tip podatk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i koliko prostora u memoriji zauzima cijeli niz (</w:t>
      </w: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upotrijebite operator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sizeof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) </w:t>
      </w:r>
    </w:p>
    <w:p w14:paraId="0EF579CD" w14:textId="77777777" w:rsidR="005E47DB" w:rsidRDefault="003100BA" w:rsidP="003100BA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koji pokazuje na objekt tip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</w:p>
    <w:p w14:paraId="480BE4B5" w14:textId="77777777" w:rsidR="005E47DB" w:rsidRDefault="003100BA" w:rsidP="003100BA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nicijalizirate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na adresu prvog elementa niza </w:t>
      </w:r>
    </w:p>
    <w:p w14:paraId="70687677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>(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ušajt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ovu inicijalizaciju napraviti na dva načina) </w:t>
      </w:r>
    </w:p>
    <w:p w14:paraId="08E62AD9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4 element niza na barem 3 različita načina </w:t>
      </w:r>
    </w:p>
    <w:p w14:paraId="6546C462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koristite indeksaciju elemenata niza,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dereferenciranj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a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i operacije nad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em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) </w:t>
      </w:r>
    </w:p>
    <w:p w14:paraId="5D0D2E28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adrese svih elemenata niza koristeći operator inkrementa n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</w:p>
    <w:p w14:paraId="463A8365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vodite računa da ukoliko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dekrementirat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– rezultat je adresa pomaknuta za onoliko bajta koliko zauzima tip podatka na koji upućuje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) </w:t>
      </w:r>
    </w:p>
    <w:p w14:paraId="1A0294AF" w14:textId="0C143225" w:rsidR="003100BA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elemente niza koristeći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ereferenciranj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a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. </w:t>
      </w:r>
    </w:p>
    <w:p w14:paraId="7DD474FA" w14:textId="77777777" w:rsidR="00FA7DA5" w:rsidRDefault="00FA7DA5" w:rsidP="00FA7DA5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tbl>
      <w:tblPr>
        <w:tblStyle w:val="TableGrid"/>
        <w:tblW w:w="0" w:type="auto"/>
        <w:tblInd w:w="5" w:type="dxa"/>
        <w:tblLook w:val="04A0" w:firstRow="1" w:lastRow="0" w:firstColumn="1" w:lastColumn="0" w:noHBand="0" w:noVBand="1"/>
      </w:tblPr>
      <w:tblGrid>
        <w:gridCol w:w="9057"/>
      </w:tblGrid>
      <w:tr w:rsidR="00FA7DA5" w:rsidRPr="0001017C" w14:paraId="53164E44" w14:textId="77777777" w:rsidTr="00FA7DA5">
        <w:tc>
          <w:tcPr>
            <w:tcW w:w="9062" w:type="dxa"/>
            <w:shd w:val="clear" w:color="auto" w:fill="DEEAF6" w:themeFill="accent5" w:themeFillTint="33"/>
          </w:tcPr>
          <w:p w14:paraId="0E7C56B0" w14:textId="77777777" w:rsidR="00FA7DA5" w:rsidRPr="001A015C" w:rsidRDefault="00FA7DA5" w:rsidP="00DB6C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993D85" w:rsidRPr="001E4607" w14:paraId="186B99D6" w14:textId="77777777" w:rsidTr="00FA7DA5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693E5C66" w14:textId="689E6C69" w:rsidR="00993D85" w:rsidRPr="001E4607" w:rsidRDefault="00993D85" w:rsidP="00C1331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6"/>
                <w:lang w:val="bs-Latn-BA" w:eastAsia="en-US"/>
              </w:rPr>
            </w:pPr>
          </w:p>
        </w:tc>
      </w:tr>
    </w:tbl>
    <w:p w14:paraId="2C92BA27" w14:textId="13FC35C6" w:rsidR="005E47DB" w:rsidRDefault="005E47DB" w:rsidP="005E47DB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14:paraId="776E8079" w14:textId="52F89BC8" w:rsidR="005E47DB" w:rsidRPr="005E47DB" w:rsidRDefault="005E47DB" w:rsidP="005E47DB">
      <w:pPr>
        <w:pStyle w:val="Heading1"/>
      </w:pPr>
      <w:r w:rsidRPr="005E47DB">
        <w:t xml:space="preserve">Zadatak </w:t>
      </w:r>
      <w:r>
        <w:rPr>
          <w:lang w:val="bs-Latn-BA"/>
        </w:rPr>
        <w:t>10</w:t>
      </w:r>
      <w:r w:rsidRPr="005E47DB">
        <w:t xml:space="preserve"> </w:t>
      </w:r>
    </w:p>
    <w:p w14:paraId="3BBBA954" w14:textId="77777777" w:rsidR="005E47DB" w:rsidRPr="00D375A1" w:rsidRDefault="005E47DB" w:rsidP="00D375A1">
      <w:pPr>
        <w:pStyle w:val="Default"/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Napišite program u kojem ćete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deklarirar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niz od 5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cijelobrojnih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elemenata te uz pomoć:</w:t>
      </w:r>
    </w:p>
    <w:p w14:paraId="5F5C8B7B" w14:textId="77777777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void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unos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omogućit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unos elemenata niza; </w:t>
      </w:r>
    </w:p>
    <w:p w14:paraId="4EEB77DE" w14:textId="77777777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void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ispis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omogućit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ispis elemenata niza; </w:t>
      </w:r>
    </w:p>
    <w:p w14:paraId="53510FC9" w14:textId="37A4A1ED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*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najveci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dresu najvećeg elementa u nizu; obavezno provjerite je li funkcija vratila korektnu adresu. </w:t>
      </w:r>
    </w:p>
    <w:p w14:paraId="41A6F889" w14:textId="67F0ADCB" w:rsidR="00D375A1" w:rsidRPr="00D375A1" w:rsidRDefault="00D375A1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*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arit_sredina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ritmetičku sredinu elemenata u nizu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FA7DA5" w:rsidRPr="0001017C" w14:paraId="19310D31" w14:textId="77777777" w:rsidTr="00FA7DA5">
        <w:tc>
          <w:tcPr>
            <w:tcW w:w="9062" w:type="dxa"/>
            <w:shd w:val="clear" w:color="auto" w:fill="DEEAF6" w:themeFill="accent5" w:themeFillTint="33"/>
          </w:tcPr>
          <w:p w14:paraId="0038AC27" w14:textId="77777777" w:rsidR="00FA7DA5" w:rsidRPr="001A015C" w:rsidRDefault="00FA7DA5" w:rsidP="00DB6C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lastRenderedPageBreak/>
              <w:t>Rješenje</w:t>
            </w:r>
          </w:p>
        </w:tc>
      </w:tr>
      <w:tr w:rsidR="00D65A4F" w:rsidRPr="00D65A4F" w14:paraId="2AFCA81F" w14:textId="77777777" w:rsidTr="00E55309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58E02BC9" w14:textId="321EA305" w:rsidR="00D65A4F" w:rsidRPr="00D65A4F" w:rsidRDefault="00D65A4F" w:rsidP="00D65A4F">
            <w:pPr>
              <w:pStyle w:val="Default"/>
              <w:spacing w:before="12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</w:tbl>
    <w:p w14:paraId="336076E2" w14:textId="77777777" w:rsidR="005E47DB" w:rsidRPr="005E47DB" w:rsidRDefault="005E47DB" w:rsidP="005E47DB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14:paraId="71A18B71" w14:textId="77777777" w:rsidR="003100BA" w:rsidRPr="003D74FF" w:rsidRDefault="003100BA" w:rsidP="00187D63">
      <w:pPr>
        <w:pStyle w:val="BodyText"/>
        <w:ind w:left="360"/>
        <w:rPr>
          <w:rFonts w:cs="Courier New"/>
          <w:lang w:val="hr-BA"/>
        </w:rPr>
      </w:pPr>
    </w:p>
    <w:p w14:paraId="35277F6E" w14:textId="77777777" w:rsidR="00187D63" w:rsidRPr="003D74FF" w:rsidRDefault="00187D63" w:rsidP="00187D63">
      <w:pPr>
        <w:pStyle w:val="BodyText"/>
        <w:ind w:left="360"/>
        <w:rPr>
          <w:rFonts w:cs="Courier New"/>
          <w:lang w:val="hr-BA"/>
        </w:rPr>
      </w:pPr>
    </w:p>
    <w:p w14:paraId="6EA14F9C" w14:textId="00C81BB4" w:rsidR="005F7DE4" w:rsidRPr="005E47DB" w:rsidRDefault="005F7DE4" w:rsidP="005F7DE4">
      <w:pPr>
        <w:pStyle w:val="Heading1"/>
      </w:pPr>
      <w:r w:rsidRPr="005E47DB">
        <w:t xml:space="preserve">Zadatak </w:t>
      </w:r>
      <w:r>
        <w:rPr>
          <w:lang w:val="bs-Latn-BA"/>
        </w:rPr>
        <w:t>11</w:t>
      </w:r>
      <w:r w:rsidRPr="005E47DB">
        <w:t xml:space="preserve"> </w:t>
      </w:r>
      <w:r w:rsidR="00F65732">
        <w:rPr>
          <w:lang w:val="bs-Latn-BA"/>
        </w:rPr>
        <w:t xml:space="preserve">– </w:t>
      </w:r>
      <w:proofErr w:type="spellStart"/>
      <w:r w:rsidR="00F65732">
        <w:rPr>
          <w:lang w:val="bs-Latn-BA"/>
        </w:rPr>
        <w:t>Pokazivač</w:t>
      </w:r>
      <w:proofErr w:type="spellEnd"/>
      <w:r w:rsidR="00F65732">
        <w:rPr>
          <w:lang w:val="bs-Latn-BA"/>
        </w:rPr>
        <w:t xml:space="preserve"> na </w:t>
      </w:r>
      <w:r w:rsidR="0077744B">
        <w:rPr>
          <w:lang w:val="bs-Latn-BA"/>
        </w:rPr>
        <w:t>objekat (</w:t>
      </w:r>
      <w:r w:rsidR="00F65732">
        <w:rPr>
          <w:lang w:val="bs-Latn-BA"/>
        </w:rPr>
        <w:t>instancu strukture</w:t>
      </w:r>
      <w:r w:rsidR="0077744B">
        <w:rPr>
          <w:lang w:val="bs-Latn-BA"/>
        </w:rPr>
        <w:t>)</w:t>
      </w:r>
    </w:p>
    <w:p w14:paraId="5E98BC66" w14:textId="163E9571" w:rsidR="005F7DE4" w:rsidRPr="00F65732" w:rsidRDefault="00F65732">
      <w:pPr>
        <w:spacing w:after="160" w:line="259" w:lineRule="auto"/>
        <w:rPr>
          <w:lang w:val="hr-BA"/>
        </w:rPr>
      </w:pPr>
      <w:r w:rsidRPr="00F65732">
        <w:rPr>
          <w:lang w:val="hr-BA"/>
        </w:rPr>
        <w:t xml:space="preserve">Prepravite naredni program tako da funkcija </w:t>
      </w:r>
      <w:proofErr w:type="spellStart"/>
      <w:r w:rsidRPr="00F65732">
        <w:rPr>
          <w:b/>
          <w:lang w:val="hr-BA"/>
        </w:rPr>
        <w:t>doIt</w:t>
      </w:r>
      <w:proofErr w:type="spellEnd"/>
      <w:r w:rsidRPr="00F65732">
        <w:rPr>
          <w:lang w:val="hr-BA"/>
        </w:rPr>
        <w:t xml:space="preserve"> ima sljedeći proto</w:t>
      </w:r>
      <w:r>
        <w:rPr>
          <w:lang w:val="hr-BA"/>
        </w:rPr>
        <w:t>t</w:t>
      </w:r>
      <w:r w:rsidRPr="00F65732">
        <w:rPr>
          <w:lang w:val="hr-BA"/>
        </w:rPr>
        <w:t>ip</w:t>
      </w:r>
    </w:p>
    <w:p w14:paraId="1C4EBB8F" w14:textId="09CEADA8" w:rsidR="00F65732" w:rsidRDefault="00F65732" w:rsidP="00F657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jc w:val="center"/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bs-Latn-B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483D8B"/>
          <w:sz w:val="19"/>
          <w:szCs w:val="19"/>
          <w:lang w:val="bs-Latn-BA" w:eastAsia="en-US"/>
        </w:rPr>
        <w:t>do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(</w:t>
      </w:r>
      <w:proofErr w:type="spellStart"/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Trouga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bs-Latn-BA" w:eastAsia="en-US"/>
        </w:rPr>
        <w:t>T1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)</w:t>
      </w:r>
    </w:p>
    <w:p w14:paraId="53483E81" w14:textId="77777777" w:rsidR="00F65732" w:rsidRDefault="00F65732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F65732" w14:paraId="07A8C696" w14:textId="77777777" w:rsidTr="00F65732">
        <w:tc>
          <w:tcPr>
            <w:tcW w:w="9062" w:type="dxa"/>
          </w:tcPr>
          <w:p w14:paraId="48D7DBA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1" w:name="OLE_LINK1"/>
            <w:bookmarkStart w:id="2" w:name="OLE_LINK2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1C11CED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239B52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AE83E5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</w:p>
          <w:p w14:paraId="2AAD467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475CE9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682BAD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04690F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4E350D4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44C498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</w:p>
          <w:p w14:paraId="5DAE3C0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041ACE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29354B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925C3C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58D5771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046DBF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</w:p>
          <w:p w14:paraId="0970689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8686F7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98944E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2254AD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BB56D7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6A35CAD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CB2AA8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5D45383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38A65C7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entar O(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F6F6E4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poluprečnik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r = 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0E6F56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7617F8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2665BB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BD8ACF4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26FFF0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D98A40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3D8DE7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1DB006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9AB375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877398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B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0E7EFE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CEB394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702044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36B18B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EA1220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6A2CA00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E2C0DA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B15C87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b</w:t>
            </w:r>
          </w:p>
          <w:p w14:paraId="3DB7770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14:paraId="425E61F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9E14EC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1398AA9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2D4814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D712DC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c</w:t>
            </w:r>
          </w:p>
          <w:p w14:paraId="49F61E1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za K1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1ECEFF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9BE6C2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94838C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d</w:t>
            </w:r>
          </w:p>
          <w:p w14:paraId="02B76A57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3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14:paraId="51772D9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e</w:t>
            </w:r>
          </w:p>
          <w:p w14:paraId="641E186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1.1;</w:t>
            </w:r>
          </w:p>
          <w:p w14:paraId="719C4BD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1416581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= 1.1;</w:t>
            </w:r>
          </w:p>
          <w:p w14:paraId="383D397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FD1D03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f</w:t>
            </w:r>
          </w:p>
          <w:p w14:paraId="4F2E775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2 = {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};</w:t>
            </w:r>
          </w:p>
          <w:p w14:paraId="44A64EB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3B271FE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2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6FF645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2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EBA2B4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71A7D4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1);</w:t>
            </w:r>
          </w:p>
          <w:p w14:paraId="4E44379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2);</w:t>
            </w:r>
          </w:p>
          <w:p w14:paraId="2A15D4B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3);</w:t>
            </w:r>
          </w:p>
          <w:p w14:paraId="228DDB5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724DCF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C3ED930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21EC2E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6128082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7CDEA7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1;</w:t>
            </w:r>
          </w:p>
          <w:p w14:paraId="11A9458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25DC310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T1);</w:t>
            </w:r>
          </w:p>
          <w:p w14:paraId="0B51476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6103AB4" w14:textId="77777777" w:rsidR="00F65732" w:rsidRDefault="00F65732">
            <w:pPr>
              <w:spacing w:after="160" w:line="259" w:lineRule="auto"/>
              <w:rPr>
                <w:b/>
                <w:lang w:val="hr-BA"/>
              </w:rPr>
            </w:pPr>
          </w:p>
        </w:tc>
      </w:tr>
      <w:bookmarkEnd w:id="1"/>
      <w:bookmarkEnd w:id="2"/>
    </w:tbl>
    <w:p w14:paraId="7ED1647A" w14:textId="63AF9E14" w:rsidR="00F65732" w:rsidRDefault="00F65732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A015C" w:rsidRPr="0001017C" w14:paraId="41BE70C6" w14:textId="77777777" w:rsidTr="0001017C">
        <w:tc>
          <w:tcPr>
            <w:tcW w:w="9062" w:type="dxa"/>
            <w:shd w:val="clear" w:color="auto" w:fill="DEEAF6" w:themeFill="accent5" w:themeFillTint="33"/>
          </w:tcPr>
          <w:p w14:paraId="0FEE3D9D" w14:textId="3E748930" w:rsidR="001A015C" w:rsidRPr="001A015C" w:rsidRDefault="001A015C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01017C" w:rsidRPr="0001017C" w14:paraId="64DB4EF6" w14:textId="77777777" w:rsidTr="0001017C">
        <w:tc>
          <w:tcPr>
            <w:tcW w:w="9062" w:type="dxa"/>
            <w:shd w:val="clear" w:color="auto" w:fill="DEEAF6" w:themeFill="accent5" w:themeFillTint="33"/>
          </w:tcPr>
          <w:p w14:paraId="797DA978" w14:textId="3266B2DD" w:rsidR="0001017C" w:rsidRPr="0001017C" w:rsidRDefault="0001017C" w:rsidP="001E4607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16"/>
                <w:szCs w:val="16"/>
                <w:lang w:val="hr-BA"/>
              </w:rPr>
            </w:pPr>
          </w:p>
        </w:tc>
      </w:tr>
    </w:tbl>
    <w:p w14:paraId="635061CB" w14:textId="77777777" w:rsidR="0001017C" w:rsidRDefault="0001017C">
      <w:pPr>
        <w:spacing w:after="160" w:line="259" w:lineRule="auto"/>
        <w:rPr>
          <w:b/>
          <w:lang w:val="hr-BA"/>
        </w:rPr>
      </w:pPr>
    </w:p>
    <w:p w14:paraId="3FCD6A87" w14:textId="77777777" w:rsidR="00187D63" w:rsidRDefault="00187D63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14:paraId="77E8912B" w14:textId="77777777" w:rsidR="00831CB1" w:rsidRPr="00831CB1" w:rsidRDefault="00831CB1" w:rsidP="00831CB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spacing w:after="60"/>
        <w:rPr>
          <w:rFonts w:asciiTheme="minorHAnsi" w:hAnsiTheme="minorHAnsi" w:cstheme="minorHAnsi"/>
          <w:b/>
          <w:bCs/>
          <w:lang w:val="hr-HR"/>
        </w:rPr>
      </w:pPr>
      <w:r w:rsidRPr="00831CB1">
        <w:rPr>
          <w:rFonts w:asciiTheme="minorHAnsi" w:hAnsiTheme="minorHAnsi" w:cstheme="minorHAnsi"/>
          <w:b/>
          <w:bCs/>
          <w:lang w:val="hr-HR"/>
        </w:rPr>
        <w:t>Info</w:t>
      </w:r>
      <w:r>
        <w:rPr>
          <w:rFonts w:asciiTheme="minorHAnsi" w:hAnsiTheme="minorHAnsi" w:cstheme="minorHAnsi"/>
          <w:b/>
          <w:bCs/>
          <w:lang w:val="hr-HR"/>
        </w:rPr>
        <w:t xml:space="preserve"> - </w:t>
      </w:r>
      <w:r w:rsidRPr="00831CB1">
        <w:rPr>
          <w:rFonts w:asciiTheme="minorHAnsi" w:hAnsiTheme="minorHAnsi" w:cstheme="minorHAnsi"/>
          <w:b/>
          <w:bCs/>
          <w:lang w:val="hr-HR"/>
        </w:rPr>
        <w:t>Razlika između reference i pokazivača</w:t>
      </w:r>
    </w:p>
    <w:p w14:paraId="3016166F" w14:textId="77777777" w:rsidR="00831CB1" w:rsidRPr="00831CB1" w:rsidRDefault="00831CB1" w:rsidP="00831CB1">
      <w:pPr>
        <w:pStyle w:val="BodyText"/>
        <w:spacing w:after="120"/>
        <w:rPr>
          <w:rFonts w:asciiTheme="majorHAnsi" w:hAnsiTheme="majorHAnsi" w:cstheme="majorHAnsi"/>
          <w:lang w:val="hr-BA"/>
        </w:rPr>
      </w:pPr>
      <w:r w:rsidRPr="00831CB1">
        <w:rPr>
          <w:rFonts w:asciiTheme="majorHAnsi" w:hAnsiTheme="majorHAnsi" w:cstheme="majorHAnsi"/>
          <w:lang w:val="hr-BA"/>
        </w:rPr>
        <w:t>Analizirajte slijedeća dva programa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8"/>
        <w:gridCol w:w="3702"/>
        <w:gridCol w:w="4822"/>
      </w:tblGrid>
      <w:tr w:rsidR="00831CB1" w:rsidRPr="00831CB1" w14:paraId="7470F0BA" w14:textId="77777777" w:rsidTr="00993D85">
        <w:tc>
          <w:tcPr>
            <w:tcW w:w="541" w:type="dxa"/>
            <w:tcBorders>
              <w:right w:val="single" w:sz="4" w:space="0" w:color="FFFFFF"/>
            </w:tcBorders>
          </w:tcPr>
          <w:p w14:paraId="5A6764E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:</w:t>
            </w:r>
          </w:p>
          <w:p w14:paraId="4B9613A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2:</w:t>
            </w:r>
          </w:p>
          <w:p w14:paraId="577D00E7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3:</w:t>
            </w:r>
          </w:p>
          <w:p w14:paraId="719874D5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4:</w:t>
            </w:r>
          </w:p>
          <w:p w14:paraId="00C7043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5:</w:t>
            </w:r>
          </w:p>
          <w:p w14:paraId="6DF8AC8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6:</w:t>
            </w:r>
          </w:p>
          <w:p w14:paraId="77FFCA5A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7:</w:t>
            </w:r>
          </w:p>
          <w:p w14:paraId="2B02C81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8:</w:t>
            </w:r>
          </w:p>
          <w:p w14:paraId="24C4169E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9:</w:t>
            </w:r>
          </w:p>
          <w:p w14:paraId="11A47E9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0:</w:t>
            </w:r>
          </w:p>
          <w:p w14:paraId="6E987257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1:</w:t>
            </w:r>
          </w:p>
          <w:p w14:paraId="6967627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2:</w:t>
            </w:r>
          </w:p>
          <w:p w14:paraId="3E3A9BB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3:</w:t>
            </w:r>
          </w:p>
          <w:p w14:paraId="6975C0A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4:</w:t>
            </w:r>
          </w:p>
          <w:p w14:paraId="656CD7CD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5:</w:t>
            </w:r>
          </w:p>
          <w:p w14:paraId="1B9FCD75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6:</w:t>
            </w:r>
          </w:p>
          <w:p w14:paraId="5C99D041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7:</w:t>
            </w:r>
          </w:p>
          <w:p w14:paraId="13D723C9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8:</w:t>
            </w:r>
          </w:p>
          <w:p w14:paraId="3F848526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9:</w:t>
            </w:r>
          </w:p>
          <w:p w14:paraId="59F4E64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20:</w:t>
            </w:r>
          </w:p>
        </w:tc>
        <w:tc>
          <w:tcPr>
            <w:tcW w:w="3887" w:type="dxa"/>
            <w:tcBorders>
              <w:left w:val="single" w:sz="4" w:space="0" w:color="FFFFFF"/>
            </w:tcBorders>
          </w:tcPr>
          <w:p w14:paraId="233446E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#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clud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lt;</w:t>
            </w:r>
            <w:proofErr w:type="spellStart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iostream</w:t>
            </w:r>
            <w:proofErr w:type="spellEnd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gt;</w:t>
            </w:r>
          </w:p>
          <w:p w14:paraId="2791F752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using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namespac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st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25C9DCFB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4C2F5B01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amp;);</w:t>
            </w:r>
          </w:p>
          <w:p w14:paraId="4FC31CB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0B30784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main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()</w:t>
            </w:r>
          </w:p>
          <w:p w14:paraId="5D83550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12618C1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a = 6;</w:t>
            </w:r>
          </w:p>
          <w:p w14:paraId="43491292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f1(a);</w:t>
            </w:r>
          </w:p>
          <w:p w14:paraId="655A434D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52D4E02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a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4BA70ED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62F0C7BC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4A2B66A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b/>
                <w:sz w:val="16"/>
                <w:szCs w:val="20"/>
                <w:lang w:val="hr-BA" w:eastAsia="hr-HR"/>
              </w:rPr>
              <w:t>&amp;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u1)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ovo je referenca</w:t>
            </w:r>
          </w:p>
          <w:p w14:paraId="7E0D784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65CBCEF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u1++;</w:t>
            </w:r>
          </w:p>
          <w:p w14:paraId="56D0137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u1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0788142D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0A7AC88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236CD0F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zaključak: a == u1</w:t>
            </w:r>
          </w:p>
        </w:tc>
        <w:tc>
          <w:tcPr>
            <w:tcW w:w="5086" w:type="dxa"/>
            <w:tcBorders>
              <w:left w:val="single" w:sz="4" w:space="0" w:color="FFFFFF"/>
            </w:tcBorders>
          </w:tcPr>
          <w:p w14:paraId="209A7F36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#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clud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lt;</w:t>
            </w:r>
            <w:proofErr w:type="spellStart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iostream</w:t>
            </w:r>
            <w:proofErr w:type="spellEnd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gt;</w:t>
            </w:r>
          </w:p>
          <w:p w14:paraId="620EF36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using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namespac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st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729CF73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0AC493F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*);</w:t>
            </w:r>
          </w:p>
          <w:p w14:paraId="326CE077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15EC137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main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()</w:t>
            </w:r>
          </w:p>
          <w:p w14:paraId="1CB48F9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55F5138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a = 6;</w:t>
            </w:r>
          </w:p>
          <w:p w14:paraId="35FC12E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f1(</w:t>
            </w:r>
            <w:r w:rsidRPr="00831CB1">
              <w:rPr>
                <w:rFonts w:ascii="Courier New" w:hAnsi="Courier New" w:cs="Courier New"/>
                <w:b/>
                <w:sz w:val="16"/>
                <w:szCs w:val="20"/>
                <w:lang w:val="hr-BA" w:eastAsia="hr-HR"/>
              </w:rPr>
              <w:t>&amp;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a); </w:t>
            </w:r>
          </w:p>
          <w:p w14:paraId="226E7D2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a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03C48C27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26416A1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3690D25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*u2)</w:t>
            </w:r>
          </w:p>
          <w:p w14:paraId="6CE264D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</w:p>
          <w:p w14:paraId="4442808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 xml:space="preserve">(*u2)++; 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isto kao (*u2) = (*u2) + 1;</w:t>
            </w:r>
          </w:p>
          <w:p w14:paraId="464912A8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u2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; 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adresa od a</w:t>
            </w:r>
          </w:p>
          <w:p w14:paraId="7C5D948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*u2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;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broj 7</w:t>
            </w:r>
          </w:p>
          <w:p w14:paraId="2D18665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1C1B33A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5A9A81C3" w14:textId="77777777" w:rsidR="00831CB1" w:rsidRPr="00831CB1" w:rsidRDefault="00831CB1" w:rsidP="00993D85">
            <w:pPr>
              <w:pStyle w:val="Header"/>
              <w:rPr>
                <w:rFonts w:ascii="Verdana" w:hAnsi="Verdana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color w:val="008000"/>
                <w:sz w:val="16"/>
                <w:lang w:val="hr-BA" w:eastAsia="hr-HR"/>
              </w:rPr>
              <w:t>// zaključak: a == (*u2)</w:t>
            </w:r>
          </w:p>
        </w:tc>
      </w:tr>
    </w:tbl>
    <w:p w14:paraId="2BCFF613" w14:textId="77777777" w:rsidR="00831CB1" w:rsidRDefault="00831CB1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14:paraId="641FFCF5" w14:textId="77777777" w:rsidR="00831CB1" w:rsidRPr="00831CB1" w:rsidRDefault="00831CB1" w:rsidP="00831CB1">
      <w:pPr>
        <w:pStyle w:val="BodyText"/>
        <w:spacing w:after="120"/>
        <w:rPr>
          <w:rFonts w:asciiTheme="minorHAnsi" w:hAnsiTheme="minorHAnsi" w:cstheme="minorHAnsi"/>
          <w:i/>
          <w:iCs/>
          <w:lang w:val="hr-BA"/>
        </w:rPr>
      </w:pPr>
      <w:r w:rsidRPr="00831CB1">
        <w:rPr>
          <w:rFonts w:asciiTheme="minorHAnsi" w:hAnsiTheme="minorHAnsi" w:cstheme="minorHAnsi"/>
          <w:i/>
          <w:iCs/>
          <w:lang w:val="hr-BA"/>
        </w:rPr>
        <w:t>Važna napomena:</w:t>
      </w:r>
    </w:p>
    <w:p w14:paraId="3A383CD7" w14:textId="77777777" w:rsidR="00831CB1" w:rsidRPr="00831CB1" w:rsidRDefault="00831CB1" w:rsidP="00831CB1">
      <w:pPr>
        <w:pStyle w:val="BodyText"/>
        <w:numPr>
          <w:ilvl w:val="0"/>
          <w:numId w:val="3"/>
        </w:numPr>
        <w:spacing w:after="120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znak </w:t>
      </w:r>
      <w:proofErr w:type="spellStart"/>
      <w:r w:rsidRPr="00831CB1">
        <w:rPr>
          <w:rFonts w:asciiTheme="minorHAnsi" w:hAnsiTheme="minorHAnsi" w:cstheme="minorHAnsi"/>
          <w:i/>
          <w:iCs/>
          <w:lang w:val="hr-BA"/>
        </w:rPr>
        <w:t>ampersan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kod deklaracije varijabli predstavlja </w:t>
      </w:r>
      <w:r w:rsidRPr="00831CB1">
        <w:rPr>
          <w:rFonts w:asciiTheme="minorHAnsi" w:hAnsiTheme="minorHAnsi" w:cstheme="minorHAnsi"/>
          <w:u w:val="single"/>
          <w:lang w:val="hr-BA"/>
        </w:rPr>
        <w:t>referencu</w:t>
      </w:r>
      <w:r w:rsidRPr="00831CB1">
        <w:rPr>
          <w:rFonts w:asciiTheme="minorHAnsi" w:hAnsiTheme="minorHAnsi" w:cstheme="minorHAnsi"/>
          <w:lang w:val="hr-BA"/>
        </w:rPr>
        <w:t xml:space="preserve"> (linija br. 14, lijevi primjer)</w:t>
      </w:r>
    </w:p>
    <w:p w14:paraId="1A82C4EC" w14:textId="77777777" w:rsidR="00831CB1" w:rsidRPr="00831CB1" w:rsidRDefault="00831CB1" w:rsidP="00831CB1">
      <w:pPr>
        <w:pStyle w:val="BodyText"/>
        <w:numPr>
          <w:ilvl w:val="0"/>
          <w:numId w:val="3"/>
        </w:numPr>
        <w:spacing w:after="120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znak </w:t>
      </w:r>
      <w:proofErr w:type="spellStart"/>
      <w:r w:rsidRPr="00831CB1">
        <w:rPr>
          <w:rFonts w:asciiTheme="minorHAnsi" w:hAnsiTheme="minorHAnsi" w:cstheme="minorHAnsi"/>
          <w:i/>
          <w:iCs/>
          <w:lang w:val="hr-BA"/>
        </w:rPr>
        <w:t>ampersan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ispred već </w:t>
      </w:r>
      <w:proofErr w:type="spellStart"/>
      <w:r w:rsidRPr="00831CB1">
        <w:rPr>
          <w:rFonts w:asciiTheme="minorHAnsi" w:hAnsiTheme="minorHAnsi" w:cstheme="minorHAnsi"/>
          <w:lang w:val="hr-BA"/>
        </w:rPr>
        <w:t>deklarisan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varijabli predstavlja </w:t>
      </w:r>
      <w:r w:rsidRPr="00831CB1">
        <w:rPr>
          <w:rFonts w:asciiTheme="minorHAnsi" w:hAnsiTheme="minorHAnsi" w:cstheme="minorHAnsi"/>
          <w:u w:val="single"/>
          <w:lang w:val="hr-BA"/>
        </w:rPr>
        <w:t>adresni operator</w:t>
      </w:r>
      <w:r w:rsidRPr="00831CB1">
        <w:rPr>
          <w:rFonts w:asciiTheme="minorHAnsi" w:hAnsiTheme="minorHAnsi" w:cstheme="minorHAnsi"/>
          <w:lang w:val="hr-BA"/>
        </w:rPr>
        <w:t xml:space="preserve"> (linija br. 8, desni primjer)</w:t>
      </w:r>
    </w:p>
    <w:p w14:paraId="25C949C8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U lijevom primjeru se za varijablu a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prostor na nekoj slučajnoj memorijskoj lokaciji, pretpostavimo 0x106 (u stvarnosti su memorijske adrese 32 bitne). U memorijsku lokaciju 0x106 se pamti cijeli broj 6. Pri pozivu funkcije prosljeđuje se varijabla a koja se „prima“ kao referenca u1. To znači da varijabla a iz funkcije </w:t>
      </w:r>
      <w:proofErr w:type="spellStart"/>
      <w:r w:rsidRPr="00831CB1">
        <w:rPr>
          <w:rFonts w:asciiTheme="minorHAnsi" w:hAnsiTheme="minorHAnsi" w:cstheme="minorHAnsi"/>
          <w:lang w:val="hr-BA"/>
        </w:rPr>
        <w:t>main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i varijabla u1 iz funkcije f1 dijeli </w:t>
      </w:r>
      <w:r w:rsidRPr="00831CB1">
        <w:rPr>
          <w:rFonts w:asciiTheme="minorHAnsi" w:hAnsiTheme="minorHAnsi" w:cstheme="minorHAnsi"/>
          <w:u w:val="single"/>
          <w:lang w:val="hr-BA"/>
        </w:rPr>
        <w:t>isti</w:t>
      </w:r>
      <w:r w:rsidRPr="00831CB1">
        <w:rPr>
          <w:rFonts w:asciiTheme="minorHAnsi" w:hAnsiTheme="minorHAnsi" w:cstheme="minorHAnsi"/>
          <w:lang w:val="hr-BA"/>
        </w:rPr>
        <w:t xml:space="preserve"> memorijski prostor. Bilo koja promjena vrijednosti varijable u1 mijenjat će vrijednost varijable a.</w:t>
      </w:r>
    </w:p>
    <w:p w14:paraId="36205267" w14:textId="77777777" w:rsidR="00831CB1" w:rsidRPr="00831CB1" w:rsidRDefault="00831CB1" w:rsidP="00831CB1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6BED9D0D" wp14:editId="15AEE90C">
            <wp:extent cx="3251835" cy="779145"/>
            <wp:effectExtent l="0" t="0" r="5715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835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FD9B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</w:p>
    <w:p w14:paraId="2DDEE206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U desnom primjeru se, </w:t>
      </w:r>
      <w:proofErr w:type="spellStart"/>
      <w:r w:rsidRPr="00831CB1">
        <w:rPr>
          <w:rFonts w:asciiTheme="minorHAnsi" w:hAnsiTheme="minorHAnsi" w:cstheme="minorHAnsi"/>
          <w:lang w:val="hr-BA"/>
        </w:rPr>
        <w:t>takođ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,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memorijski prostor za varijablu a, ali se ovdje prosljeđuje adresa varijable a (kao aktuelni parametar pri pozivu funkcije). Adresa varijable se u funkciji smješta u pokazivač u2, tj. u2 je formalni parametar. Znači da se za varijablu u2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prostor na nekoj slučajnoj memorijskoj lokaciji (ova memorijska adresa nam nije bitna). Sadržaj varijable (pokazivača) u2 je memorijska adresa varijable a, tj. 0x106.</w:t>
      </w:r>
    </w:p>
    <w:p w14:paraId="5A91DB4B" w14:textId="77777777" w:rsidR="00831CB1" w:rsidRPr="00831CB1" w:rsidRDefault="00831CB1" w:rsidP="00831CB1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722F256F" wp14:editId="15BBF662">
            <wp:extent cx="4015105" cy="16059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05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84FCBC" w14:textId="1D29CBD9" w:rsidR="00831CB1" w:rsidRPr="00831CB1" w:rsidRDefault="00831CB1" w:rsidP="00831CB1">
      <w:pPr>
        <w:spacing w:after="160" w:line="259" w:lineRule="auto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sectPr w:rsidR="00831CB1" w:rsidRPr="00831CB1">
      <w:headerReference w:type="default" r:id="rId2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CBD095" w14:textId="77777777" w:rsidR="00A2342A" w:rsidRDefault="00A2342A" w:rsidP="007C675C">
      <w:pPr>
        <w:spacing w:after="0" w:line="240" w:lineRule="auto"/>
      </w:pPr>
      <w:r>
        <w:separator/>
      </w:r>
    </w:p>
  </w:endnote>
  <w:endnote w:type="continuationSeparator" w:id="0">
    <w:p w14:paraId="0194636C" w14:textId="77777777" w:rsidR="00A2342A" w:rsidRDefault="00A2342A" w:rsidP="007C67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5A1713" w14:textId="77777777" w:rsidR="00A2342A" w:rsidRDefault="00A2342A" w:rsidP="007C675C">
      <w:pPr>
        <w:spacing w:after="0" w:line="240" w:lineRule="auto"/>
      </w:pPr>
      <w:r>
        <w:separator/>
      </w:r>
    </w:p>
  </w:footnote>
  <w:footnote w:type="continuationSeparator" w:id="0">
    <w:p w14:paraId="50C88CAD" w14:textId="77777777" w:rsidR="00A2342A" w:rsidRDefault="00A2342A" w:rsidP="007C67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088930" w14:textId="4A972800" w:rsidR="007C675C" w:rsidRPr="007C675C" w:rsidRDefault="007C675C">
    <w:pPr>
      <w:pStyle w:val="Header"/>
      <w:rPr>
        <w:lang w:val="bs-Latn-BA"/>
      </w:rPr>
    </w:pPr>
    <w:r>
      <w:rPr>
        <w:lang w:val="bs-Latn-BA"/>
      </w:rPr>
      <w:t>Bez rješenj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3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7"/>
  </w:num>
  <w:num w:numId="3">
    <w:abstractNumId w:val="13"/>
  </w:num>
  <w:num w:numId="4">
    <w:abstractNumId w:val="12"/>
  </w:num>
  <w:num w:numId="5">
    <w:abstractNumId w:val="2"/>
  </w:num>
  <w:num w:numId="6">
    <w:abstractNumId w:val="8"/>
  </w:num>
  <w:num w:numId="7">
    <w:abstractNumId w:val="9"/>
  </w:num>
  <w:num w:numId="8">
    <w:abstractNumId w:val="11"/>
  </w:num>
  <w:num w:numId="9">
    <w:abstractNumId w:val="4"/>
  </w:num>
  <w:num w:numId="10">
    <w:abstractNumId w:val="0"/>
  </w:num>
  <w:num w:numId="11">
    <w:abstractNumId w:val="3"/>
  </w:num>
  <w:num w:numId="12">
    <w:abstractNumId w:val="15"/>
  </w:num>
  <w:num w:numId="13">
    <w:abstractNumId w:val="6"/>
  </w:num>
  <w:num w:numId="14">
    <w:abstractNumId w:val="10"/>
  </w:num>
  <w:num w:numId="15">
    <w:abstractNumId w:val="1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4461C"/>
    <w:rsid w:val="00050F79"/>
    <w:rsid w:val="00090EC4"/>
    <w:rsid w:val="000E2E9E"/>
    <w:rsid w:val="000E34E8"/>
    <w:rsid w:val="00102A77"/>
    <w:rsid w:val="00187D63"/>
    <w:rsid w:val="001A015C"/>
    <w:rsid w:val="001E4607"/>
    <w:rsid w:val="002621C5"/>
    <w:rsid w:val="002C218B"/>
    <w:rsid w:val="002D717C"/>
    <w:rsid w:val="00307952"/>
    <w:rsid w:val="003100BA"/>
    <w:rsid w:val="00326409"/>
    <w:rsid w:val="00350527"/>
    <w:rsid w:val="00355873"/>
    <w:rsid w:val="003C1910"/>
    <w:rsid w:val="003F2FA9"/>
    <w:rsid w:val="003F6CFA"/>
    <w:rsid w:val="00417822"/>
    <w:rsid w:val="00474091"/>
    <w:rsid w:val="004F2EE7"/>
    <w:rsid w:val="005B53A2"/>
    <w:rsid w:val="005E47DB"/>
    <w:rsid w:val="005F65D7"/>
    <w:rsid w:val="005F7DE4"/>
    <w:rsid w:val="00606D73"/>
    <w:rsid w:val="00612374"/>
    <w:rsid w:val="00614FA4"/>
    <w:rsid w:val="006266C4"/>
    <w:rsid w:val="006348E3"/>
    <w:rsid w:val="0077744B"/>
    <w:rsid w:val="00794DB9"/>
    <w:rsid w:val="007C675C"/>
    <w:rsid w:val="007D0037"/>
    <w:rsid w:val="00831CB1"/>
    <w:rsid w:val="008560BA"/>
    <w:rsid w:val="00922282"/>
    <w:rsid w:val="009408AB"/>
    <w:rsid w:val="00962632"/>
    <w:rsid w:val="00993D85"/>
    <w:rsid w:val="009F6870"/>
    <w:rsid w:val="00A2342A"/>
    <w:rsid w:val="00A35310"/>
    <w:rsid w:val="00A66ADF"/>
    <w:rsid w:val="00A82406"/>
    <w:rsid w:val="00AC34EA"/>
    <w:rsid w:val="00AC5186"/>
    <w:rsid w:val="00B66189"/>
    <w:rsid w:val="00B94F16"/>
    <w:rsid w:val="00C06A2F"/>
    <w:rsid w:val="00C1331F"/>
    <w:rsid w:val="00C36421"/>
    <w:rsid w:val="00C40BDC"/>
    <w:rsid w:val="00C46E58"/>
    <w:rsid w:val="00C5566A"/>
    <w:rsid w:val="00C6737D"/>
    <w:rsid w:val="00C9473B"/>
    <w:rsid w:val="00D375A1"/>
    <w:rsid w:val="00D65A4F"/>
    <w:rsid w:val="00D72543"/>
    <w:rsid w:val="00DD0C74"/>
    <w:rsid w:val="00E43AAC"/>
    <w:rsid w:val="00E55309"/>
    <w:rsid w:val="00E831A5"/>
    <w:rsid w:val="00F65732"/>
    <w:rsid w:val="00FA7D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8ABD54"/>
  <w15:chartTrackingRefBased/>
  <w15:docId w15:val="{E24368A8-E1AA-4E66-85BF-BFC835BE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iPriority w:val="99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paragraph" w:styleId="Footer">
    <w:name w:val="footer"/>
    <w:basedOn w:val="Normal"/>
    <w:link w:val="FooterChar"/>
    <w:uiPriority w:val="99"/>
    <w:unhideWhenUsed/>
    <w:rsid w:val="007C675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675C"/>
    <w:rPr>
      <w:rFonts w:ascii="Verdana" w:eastAsia="Calibri" w:hAnsi="Verdana" w:cs="Times New Roman"/>
      <w:sz w:val="20"/>
      <w:lang w:val="hr-HR" w:eastAsia="bs-Latn-B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4.vsd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</TotalTime>
  <Pages>1</Pages>
  <Words>1782</Words>
  <Characters>10161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48</cp:revision>
  <dcterms:created xsi:type="dcterms:W3CDTF">2017-03-08T23:56:00Z</dcterms:created>
  <dcterms:modified xsi:type="dcterms:W3CDTF">2017-06-05T13:06:00Z</dcterms:modified>
</cp:coreProperties>
</file>